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354B9" w:rsidRPr="00444A63" w:rsidRDefault="000354B9" w:rsidP="000354B9">
      <w:pPr>
        <w:rPr>
          <w:rFonts w:ascii="Times New Roman" w:eastAsia="宋体" w:hAnsi="Times New Roman" w:cs="Times New Roman"/>
          <w:szCs w:val="24"/>
        </w:rPr>
      </w:pPr>
    </w:p>
    <w:p w:rsidR="000354B9" w:rsidRPr="00444A63" w:rsidRDefault="000354B9" w:rsidP="000354B9">
      <w:pPr>
        <w:rPr>
          <w:rFonts w:ascii="Times New Roman" w:eastAsia="宋体" w:hAnsi="Times New Roman" w:cs="Times New Roman"/>
          <w:szCs w:val="24"/>
        </w:rPr>
      </w:pPr>
    </w:p>
    <w:p w:rsidR="000354B9" w:rsidRPr="00444A63" w:rsidRDefault="000354B9" w:rsidP="000354B9">
      <w:pPr>
        <w:rPr>
          <w:rFonts w:ascii="Times New Roman" w:eastAsia="宋体" w:hAnsi="Times New Roman" w:cs="Times New Roman"/>
          <w:szCs w:val="24"/>
        </w:rPr>
      </w:pPr>
    </w:p>
    <w:p w:rsidR="000354B9" w:rsidRPr="00444A63" w:rsidRDefault="000354B9" w:rsidP="000354B9">
      <w:pPr>
        <w:rPr>
          <w:rFonts w:ascii="Times New Roman" w:eastAsia="宋体" w:hAnsi="Times New Roman" w:cs="Times New Roman"/>
          <w:szCs w:val="24"/>
        </w:rPr>
      </w:pPr>
    </w:p>
    <w:p w:rsidR="000354B9" w:rsidRPr="00444A63" w:rsidRDefault="000354B9" w:rsidP="000354B9">
      <w:pPr>
        <w:rPr>
          <w:rFonts w:ascii="Times New Roman" w:eastAsia="宋体" w:hAnsi="Times New Roman" w:cs="Times New Roman"/>
          <w:szCs w:val="24"/>
        </w:rPr>
      </w:pPr>
    </w:p>
    <w:p w:rsidR="000354B9" w:rsidRPr="00444A63" w:rsidRDefault="000354B9" w:rsidP="000354B9">
      <w:pPr>
        <w:rPr>
          <w:rFonts w:ascii="Times New Roman" w:eastAsia="宋体" w:hAnsi="Times New Roman" w:cs="Times New Roman"/>
          <w:szCs w:val="24"/>
        </w:rPr>
      </w:pPr>
    </w:p>
    <w:p w:rsidR="000354B9" w:rsidRPr="00444A63" w:rsidRDefault="000354B9" w:rsidP="000354B9">
      <w:pPr>
        <w:jc w:val="center"/>
        <w:rPr>
          <w:rFonts w:ascii="Times New Roman" w:eastAsia="宋体" w:hAnsi="Times New Roman" w:cs="Times New Roman"/>
          <w:szCs w:val="24"/>
        </w:rPr>
      </w:pPr>
    </w:p>
    <w:p w:rsidR="000354B9" w:rsidRPr="00255BB1" w:rsidRDefault="009D6C81" w:rsidP="00AC4CC9">
      <w:pPr>
        <w:pStyle w:val="10"/>
        <w:numPr>
          <w:ilvl w:val="0"/>
          <w:numId w:val="0"/>
        </w:numPr>
        <w:ind w:left="425"/>
        <w:jc w:val="center"/>
      </w:pPr>
      <w:bookmarkStart w:id="0" w:name="_Toc509767754"/>
      <w:proofErr w:type="gramStart"/>
      <w:r>
        <w:rPr>
          <w:rFonts w:hint="eastAsia"/>
        </w:rPr>
        <w:t>鑫亿宝</w:t>
      </w:r>
      <w:r w:rsidR="00D03719">
        <w:rPr>
          <w:rFonts w:hint="eastAsia"/>
        </w:rPr>
        <w:t>扫码</w:t>
      </w:r>
      <w:proofErr w:type="gramEnd"/>
      <w:r w:rsidR="000354B9" w:rsidRPr="00255BB1">
        <w:t>商户接入</w:t>
      </w:r>
      <w:bookmarkEnd w:id="0"/>
      <w:r w:rsidR="00B11EF1">
        <w:rPr>
          <w:rFonts w:hint="eastAsia"/>
        </w:rPr>
        <w:t>规范</w:t>
      </w:r>
    </w:p>
    <w:p w:rsidR="000354B9" w:rsidRDefault="000354B9" w:rsidP="000354B9">
      <w:pPr>
        <w:jc w:val="center"/>
        <w:rPr>
          <w:rFonts w:ascii="Times New Roman" w:eastAsia="宋体" w:hAnsi="Times New Roman" w:cs="Times New Roman"/>
          <w:b/>
          <w:bCs/>
          <w:szCs w:val="24"/>
        </w:rPr>
      </w:pPr>
    </w:p>
    <w:p w:rsidR="000354B9" w:rsidRPr="00E1278E" w:rsidRDefault="000354B9" w:rsidP="000354B9">
      <w:pPr>
        <w:jc w:val="center"/>
        <w:rPr>
          <w:rFonts w:ascii="Times New Roman" w:eastAsia="宋体" w:hAnsi="Times New Roman" w:cs="Times New Roman"/>
          <w:b/>
          <w:bCs/>
          <w:szCs w:val="24"/>
        </w:rPr>
      </w:pPr>
    </w:p>
    <w:p w:rsidR="000354B9" w:rsidRDefault="000354B9" w:rsidP="000354B9">
      <w:pPr>
        <w:jc w:val="center"/>
        <w:rPr>
          <w:rFonts w:ascii="Times New Roman" w:eastAsia="宋体" w:hAnsi="Times New Roman" w:cs="Times New Roman"/>
          <w:b/>
          <w:bCs/>
          <w:szCs w:val="24"/>
        </w:rPr>
      </w:pPr>
    </w:p>
    <w:p w:rsidR="000354B9" w:rsidRPr="00444A63" w:rsidRDefault="000354B9" w:rsidP="000354B9">
      <w:pPr>
        <w:jc w:val="center"/>
        <w:rPr>
          <w:rFonts w:ascii="Times New Roman" w:eastAsia="宋体" w:hAnsi="Times New Roman" w:cs="Times New Roman"/>
          <w:b/>
          <w:bCs/>
          <w:szCs w:val="24"/>
        </w:rPr>
      </w:pPr>
    </w:p>
    <w:p w:rsidR="000354B9" w:rsidRPr="00444A63" w:rsidRDefault="000354B9" w:rsidP="000354B9">
      <w:pPr>
        <w:jc w:val="center"/>
        <w:rPr>
          <w:rFonts w:ascii="Times New Roman" w:eastAsia="宋体" w:hAnsi="Times New Roman" w:cs="Times New Roman"/>
          <w:b/>
          <w:bCs/>
          <w:szCs w:val="24"/>
        </w:rPr>
      </w:pP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文档编号：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文档类别：</w:t>
      </w:r>
      <w:r w:rsidRPr="00444A63">
        <w:rPr>
          <w:rFonts w:ascii="Times New Roman" w:eastAsia="宋体" w:hAnsi="Times New Roman" w:cs="Times New Roman"/>
          <w:szCs w:val="24"/>
        </w:rPr>
        <w:t>系统对外接口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密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   </w:t>
      </w:r>
      <w:r w:rsidRPr="00444A63">
        <w:rPr>
          <w:rFonts w:ascii="Times New Roman" w:eastAsia="宋体" w:hAnsi="Times New Roman" w:cs="Times New Roman"/>
          <w:b/>
          <w:szCs w:val="24"/>
        </w:rPr>
        <w:t>级：</w:t>
      </w:r>
      <w:r w:rsidR="0064095A">
        <w:rPr>
          <w:rFonts w:ascii="Times New Roman" w:eastAsia="宋体" w:hAnsi="Times New Roman" w:cs="Times New Roman" w:hint="eastAsia"/>
          <w:szCs w:val="24"/>
        </w:rPr>
        <w:t>公开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版本信息：</w:t>
      </w:r>
      <w:r w:rsidR="00004D81">
        <w:rPr>
          <w:rFonts w:ascii="Times New Roman" w:eastAsia="宋体" w:hAnsi="Times New Roman" w:cs="Times New Roman"/>
          <w:szCs w:val="24"/>
        </w:rPr>
        <w:t>V1.</w:t>
      </w:r>
      <w:r w:rsidR="008B747D">
        <w:rPr>
          <w:rFonts w:ascii="Times New Roman" w:eastAsia="宋体" w:hAnsi="Times New Roman" w:cs="Times New Roman" w:hint="eastAsia"/>
          <w:szCs w:val="24"/>
        </w:rPr>
        <w:t>0.</w:t>
      </w:r>
      <w:r w:rsidR="00FF04D9">
        <w:rPr>
          <w:rFonts w:ascii="Times New Roman" w:eastAsia="宋体" w:hAnsi="Times New Roman" w:cs="Times New Roman"/>
          <w:szCs w:val="24"/>
        </w:rPr>
        <w:t>3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建立日期：</w:t>
      </w:r>
      <w:r w:rsidR="00C04ACD">
        <w:rPr>
          <w:rFonts w:ascii="Times New Roman" w:eastAsia="宋体" w:hAnsi="Times New Roman" w:cs="Times New Roman" w:hint="eastAsia"/>
          <w:b/>
          <w:szCs w:val="24"/>
        </w:rPr>
        <w:t>2</w:t>
      </w:r>
      <w:r w:rsidR="00C04ACD">
        <w:rPr>
          <w:rFonts w:ascii="Times New Roman" w:eastAsia="宋体" w:hAnsi="Times New Roman" w:cs="Times New Roman"/>
          <w:b/>
          <w:szCs w:val="24"/>
        </w:rPr>
        <w:t>01</w:t>
      </w:r>
      <w:r w:rsidR="00DC56C0">
        <w:rPr>
          <w:rFonts w:ascii="Times New Roman" w:eastAsia="宋体" w:hAnsi="Times New Roman" w:cs="Times New Roman"/>
          <w:b/>
          <w:szCs w:val="24"/>
        </w:rPr>
        <w:t>8</w:t>
      </w:r>
      <w:r w:rsidR="00C04ACD">
        <w:rPr>
          <w:rFonts w:ascii="Times New Roman" w:eastAsia="宋体" w:hAnsi="Times New Roman" w:cs="Times New Roman" w:hint="eastAsia"/>
          <w:b/>
          <w:szCs w:val="24"/>
        </w:rPr>
        <w:t>-</w:t>
      </w:r>
      <w:r w:rsidR="00DC56C0">
        <w:rPr>
          <w:rFonts w:ascii="Times New Roman" w:eastAsia="宋体" w:hAnsi="Times New Roman" w:cs="Times New Roman"/>
          <w:b/>
          <w:szCs w:val="24"/>
        </w:rPr>
        <w:t>03</w:t>
      </w:r>
      <w:r w:rsidR="00C04ACD">
        <w:rPr>
          <w:rFonts w:ascii="Times New Roman" w:eastAsia="宋体" w:hAnsi="Times New Roman" w:cs="Times New Roman" w:hint="eastAsia"/>
          <w:b/>
          <w:szCs w:val="24"/>
        </w:rPr>
        <w:t>-</w:t>
      </w:r>
      <w:r w:rsidR="00C04ACD">
        <w:rPr>
          <w:rFonts w:ascii="Times New Roman" w:eastAsia="宋体" w:hAnsi="Times New Roman" w:cs="Times New Roman"/>
          <w:b/>
          <w:szCs w:val="24"/>
        </w:rPr>
        <w:t>2</w:t>
      </w:r>
      <w:r w:rsidR="00DC56C0">
        <w:rPr>
          <w:rFonts w:ascii="Times New Roman" w:eastAsia="宋体" w:hAnsi="Times New Roman" w:cs="Times New Roman"/>
          <w:b/>
          <w:szCs w:val="24"/>
        </w:rPr>
        <w:t>1</w:t>
      </w:r>
    </w:p>
    <w:p w:rsidR="000354B9" w:rsidRPr="00444A63" w:rsidRDefault="000354B9" w:rsidP="000354B9">
      <w:pPr>
        <w:spacing w:line="360" w:lineRule="auto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ab/>
      </w:r>
      <w:r w:rsidRPr="00444A63">
        <w:rPr>
          <w:rFonts w:ascii="Times New Roman" w:eastAsia="宋体" w:hAnsi="Times New Roman" w:cs="Times New Roman"/>
          <w:b/>
          <w:szCs w:val="24"/>
        </w:rPr>
        <w:tab/>
      </w:r>
      <w:r w:rsidRPr="00444A63">
        <w:rPr>
          <w:rFonts w:ascii="Times New Roman" w:eastAsia="宋体" w:hAnsi="Times New Roman" w:cs="Times New Roman"/>
          <w:b/>
          <w:szCs w:val="24"/>
        </w:rPr>
        <w:tab/>
      </w:r>
      <w:r w:rsidRPr="00444A63">
        <w:rPr>
          <w:rFonts w:ascii="Times New Roman" w:eastAsia="宋体" w:hAnsi="Times New Roman" w:cs="Times New Roman"/>
          <w:b/>
          <w:szCs w:val="24"/>
        </w:rPr>
        <w:tab/>
      </w:r>
      <w:r w:rsidRPr="00444A63">
        <w:rPr>
          <w:rFonts w:ascii="Times New Roman" w:eastAsia="宋体" w:hAnsi="Times New Roman" w:cs="Times New Roman"/>
          <w:b/>
          <w:szCs w:val="24"/>
        </w:rPr>
        <w:tab/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创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  <w:r w:rsidRPr="00444A63">
        <w:rPr>
          <w:rFonts w:ascii="Times New Roman" w:eastAsia="宋体" w:hAnsi="Times New Roman" w:cs="Times New Roman"/>
          <w:b/>
          <w:szCs w:val="24"/>
        </w:rPr>
        <w:t>建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  <w:r w:rsidRPr="00444A63">
        <w:rPr>
          <w:rFonts w:ascii="Times New Roman" w:eastAsia="宋体" w:hAnsi="Times New Roman" w:cs="Times New Roman"/>
          <w:b/>
          <w:szCs w:val="24"/>
        </w:rPr>
        <w:t>人：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审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  <w:r w:rsidRPr="00444A63">
        <w:rPr>
          <w:rFonts w:ascii="Times New Roman" w:eastAsia="宋体" w:hAnsi="Times New Roman" w:cs="Times New Roman"/>
          <w:b/>
          <w:szCs w:val="24"/>
        </w:rPr>
        <w:t>核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  <w:r w:rsidRPr="00444A63">
        <w:rPr>
          <w:rFonts w:ascii="Times New Roman" w:eastAsia="宋体" w:hAnsi="Times New Roman" w:cs="Times New Roman"/>
          <w:b/>
          <w:szCs w:val="24"/>
        </w:rPr>
        <w:t>者：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批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  <w:r w:rsidRPr="00444A63">
        <w:rPr>
          <w:rFonts w:ascii="Times New Roman" w:eastAsia="宋体" w:hAnsi="Times New Roman" w:cs="Times New Roman"/>
          <w:b/>
          <w:szCs w:val="24"/>
        </w:rPr>
        <w:t>准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  <w:r w:rsidRPr="00444A63">
        <w:rPr>
          <w:rFonts w:ascii="Times New Roman" w:eastAsia="宋体" w:hAnsi="Times New Roman" w:cs="Times New Roman"/>
          <w:b/>
          <w:szCs w:val="24"/>
        </w:rPr>
        <w:t>人：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批准日期：</w:t>
      </w:r>
    </w:p>
    <w:p w:rsidR="000354B9" w:rsidRPr="00444A63" w:rsidRDefault="000354B9" w:rsidP="000354B9">
      <w:pPr>
        <w:widowControl/>
        <w:jc w:val="left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br w:type="page"/>
      </w:r>
    </w:p>
    <w:p w:rsidR="000354B9" w:rsidRPr="00444A63" w:rsidRDefault="000354B9" w:rsidP="000354B9">
      <w:pPr>
        <w:pStyle w:val="TableofContents"/>
        <w:rPr>
          <w:rFonts w:ascii="Times New Roman" w:hAnsi="Times New Roman"/>
          <w:b w:val="0"/>
          <w:bCs/>
          <w:color w:val="0000FF"/>
          <w:sz w:val="28"/>
          <w:lang w:eastAsia="zh-CN"/>
        </w:rPr>
      </w:pPr>
      <w:bookmarkStart w:id="1" w:name="_Toc186441092"/>
      <w:bookmarkStart w:id="2" w:name="_Toc240108968"/>
      <w:bookmarkStart w:id="3" w:name="_Toc406403093"/>
      <w:bookmarkStart w:id="4" w:name="_Toc444532091"/>
      <w:bookmarkStart w:id="5" w:name="_Toc509767755"/>
      <w:r w:rsidRPr="00444A63">
        <w:rPr>
          <w:rFonts w:ascii="Times New Roman" w:hAnsi="Times New Roman"/>
          <w:lang w:eastAsia="zh-CN"/>
        </w:rPr>
        <w:lastRenderedPageBreak/>
        <w:t>更新记录</w:t>
      </w:r>
      <w:bookmarkEnd w:id="1"/>
      <w:bookmarkEnd w:id="2"/>
      <w:bookmarkEnd w:id="3"/>
      <w:bookmarkEnd w:id="4"/>
      <w:bookmarkEnd w:id="5"/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4"/>
        <w:gridCol w:w="1113"/>
        <w:gridCol w:w="1225"/>
        <w:gridCol w:w="4350"/>
      </w:tblGrid>
      <w:tr w:rsidR="000354B9" w:rsidRPr="00444A63" w:rsidTr="00523CF4">
        <w:trPr>
          <w:cantSplit/>
          <w:trHeight w:val="395"/>
          <w:jc w:val="center"/>
        </w:trPr>
        <w:tc>
          <w:tcPr>
            <w:tcW w:w="1834" w:type="dxa"/>
            <w:shd w:val="pct10" w:color="auto" w:fill="FFFFFF"/>
          </w:tcPr>
          <w:p w:rsidR="000354B9" w:rsidRPr="00444A63" w:rsidRDefault="000354B9" w:rsidP="00523CF4">
            <w:pPr>
              <w:spacing w:line="0" w:lineRule="atLeast"/>
              <w:jc w:val="left"/>
              <w:rPr>
                <w:rFonts w:ascii="Times New Roman" w:eastAsia="宋体" w:hAnsi="Times New Roman" w:cs="Times New Roman"/>
                <w:b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b/>
                <w:szCs w:val="24"/>
              </w:rPr>
              <w:t>日期</w:t>
            </w:r>
          </w:p>
        </w:tc>
        <w:tc>
          <w:tcPr>
            <w:tcW w:w="1113" w:type="dxa"/>
            <w:tcBorders>
              <w:bottom w:val="nil"/>
            </w:tcBorders>
            <w:shd w:val="pct10" w:color="auto" w:fill="FFFFFF"/>
          </w:tcPr>
          <w:p w:rsidR="000354B9" w:rsidRPr="00444A63" w:rsidRDefault="000354B9" w:rsidP="00523CF4">
            <w:pPr>
              <w:spacing w:line="0" w:lineRule="atLeast"/>
              <w:jc w:val="left"/>
              <w:rPr>
                <w:rFonts w:ascii="Times New Roman" w:eastAsia="宋体" w:hAnsi="Times New Roman" w:cs="Times New Roman"/>
                <w:b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b/>
                <w:szCs w:val="24"/>
              </w:rPr>
              <w:t>作者</w:t>
            </w:r>
          </w:p>
        </w:tc>
        <w:tc>
          <w:tcPr>
            <w:tcW w:w="1225" w:type="dxa"/>
            <w:tcBorders>
              <w:bottom w:val="nil"/>
            </w:tcBorders>
            <w:shd w:val="pct10" w:color="auto" w:fill="FFFFFF"/>
          </w:tcPr>
          <w:p w:rsidR="000354B9" w:rsidRPr="00444A63" w:rsidRDefault="000354B9" w:rsidP="00523CF4">
            <w:pPr>
              <w:spacing w:line="0" w:lineRule="atLeast"/>
              <w:jc w:val="left"/>
              <w:rPr>
                <w:rFonts w:ascii="Times New Roman" w:eastAsia="宋体" w:hAnsi="Times New Roman" w:cs="Times New Roman"/>
                <w:b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b/>
                <w:szCs w:val="24"/>
              </w:rPr>
              <w:t>版本</w:t>
            </w:r>
          </w:p>
        </w:tc>
        <w:tc>
          <w:tcPr>
            <w:tcW w:w="4350" w:type="dxa"/>
            <w:tcBorders>
              <w:bottom w:val="nil"/>
            </w:tcBorders>
            <w:shd w:val="pct10" w:color="auto" w:fill="FFFFFF"/>
          </w:tcPr>
          <w:p w:rsidR="000354B9" w:rsidRPr="00444A63" w:rsidRDefault="000354B9" w:rsidP="00523CF4">
            <w:pPr>
              <w:spacing w:line="0" w:lineRule="atLeast"/>
              <w:jc w:val="left"/>
              <w:rPr>
                <w:rFonts w:ascii="Times New Roman" w:eastAsia="宋体" w:hAnsi="Times New Roman" w:cs="Times New Roman"/>
                <w:b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b/>
                <w:szCs w:val="24"/>
              </w:rPr>
              <w:t>变更内容</w:t>
            </w:r>
          </w:p>
        </w:tc>
      </w:tr>
      <w:tr w:rsidR="00E55E87" w:rsidRPr="00444A63" w:rsidTr="00790CD2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55E87" w:rsidRPr="00444A63" w:rsidRDefault="00C77244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201</w:t>
            </w:r>
            <w:r w:rsidR="008065EE">
              <w:rPr>
                <w:rFonts w:ascii="Times New Roman" w:eastAsia="宋体" w:hAnsi="Times New Roman" w:cs="Times New Roman"/>
                <w:szCs w:val="24"/>
              </w:rPr>
              <w:t>8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-</w:t>
            </w:r>
            <w:r w:rsidR="008065EE">
              <w:rPr>
                <w:rFonts w:ascii="Times New Roman" w:eastAsia="宋体" w:hAnsi="Times New Roman" w:cs="Times New Roman"/>
                <w:szCs w:val="24"/>
              </w:rPr>
              <w:t>03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-</w:t>
            </w:r>
            <w:r w:rsidR="008065EE">
              <w:rPr>
                <w:rFonts w:ascii="Times New Roman" w:eastAsia="宋体" w:hAnsi="Times New Roman" w:cs="Times New Roman"/>
                <w:szCs w:val="24"/>
              </w:rPr>
              <w:t>21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E55E87" w:rsidRPr="00444A63" w:rsidRDefault="00C77244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szCs w:val="24"/>
              </w:rPr>
              <w:t>lmy</w:t>
            </w:r>
            <w:proofErr w:type="spellEnd"/>
          </w:p>
        </w:tc>
        <w:tc>
          <w:tcPr>
            <w:tcW w:w="1225" w:type="dxa"/>
            <w:shd w:val="clear" w:color="auto" w:fill="FFFFFF"/>
            <w:vAlign w:val="center"/>
          </w:tcPr>
          <w:p w:rsidR="00E55E87" w:rsidRPr="00444A63" w:rsidRDefault="00C77244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1.0</w:t>
            </w:r>
            <w:r w:rsidR="005B7ABC">
              <w:rPr>
                <w:rFonts w:ascii="Times New Roman" w:eastAsia="宋体" w:hAnsi="Times New Roman" w:cs="Times New Roman" w:hint="eastAsia"/>
                <w:szCs w:val="24"/>
              </w:rPr>
              <w:t>.</w:t>
            </w:r>
            <w:r w:rsidR="005B7ABC">
              <w:rPr>
                <w:rFonts w:ascii="Times New Roman" w:eastAsia="宋体" w:hAnsi="Times New Roman" w:cs="Times New Roman"/>
                <w:szCs w:val="24"/>
              </w:rPr>
              <w:t>0</w:t>
            </w:r>
          </w:p>
        </w:tc>
        <w:tc>
          <w:tcPr>
            <w:tcW w:w="4350" w:type="dxa"/>
            <w:vAlign w:val="center"/>
          </w:tcPr>
          <w:p w:rsidR="00E55E87" w:rsidRPr="00444A63" w:rsidRDefault="00C77244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新增</w:t>
            </w:r>
          </w:p>
        </w:tc>
      </w:tr>
      <w:tr w:rsidR="00EE74DD" w:rsidRPr="00444A63" w:rsidTr="00790CD2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201</w:t>
            </w:r>
            <w:r>
              <w:rPr>
                <w:rFonts w:ascii="Times New Roman" w:eastAsia="宋体" w:hAnsi="Times New Roman" w:cs="Times New Roman"/>
                <w:szCs w:val="24"/>
              </w:rPr>
              <w:t>8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-</w:t>
            </w:r>
            <w:r>
              <w:rPr>
                <w:rFonts w:ascii="Times New Roman" w:eastAsia="宋体" w:hAnsi="Times New Roman" w:cs="Times New Roman"/>
                <w:szCs w:val="24"/>
              </w:rPr>
              <w:t>03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-</w:t>
            </w:r>
            <w:r>
              <w:rPr>
                <w:rFonts w:ascii="Times New Roman" w:eastAsia="宋体" w:hAnsi="Times New Roman" w:cs="Times New Roman"/>
                <w:szCs w:val="24"/>
              </w:rPr>
              <w:t>25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szCs w:val="24"/>
              </w:rPr>
              <w:t>lmy</w:t>
            </w:r>
            <w:proofErr w:type="spellEnd"/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1.</w:t>
            </w:r>
            <w:r w:rsidR="005B7ABC">
              <w:rPr>
                <w:rFonts w:ascii="Times New Roman" w:eastAsia="宋体" w:hAnsi="Times New Roman" w:cs="Times New Roman"/>
                <w:szCs w:val="24"/>
              </w:rPr>
              <w:t>0.1</w:t>
            </w:r>
          </w:p>
        </w:tc>
        <w:tc>
          <w:tcPr>
            <w:tcW w:w="4350" w:type="dxa"/>
            <w:vAlign w:val="center"/>
          </w:tcPr>
          <w:p w:rsidR="00EE74DD" w:rsidRPr="00444A63" w:rsidRDefault="007159F6" w:rsidP="00EE74DD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修改</w:t>
            </w:r>
            <w:proofErr w:type="gramStart"/>
            <w:r>
              <w:rPr>
                <w:rFonts w:ascii="Times New Roman" w:eastAsia="宋体" w:hAnsi="Times New Roman" w:cs="Times New Roman" w:hint="eastAsia"/>
                <w:szCs w:val="24"/>
              </w:rPr>
              <w:t>扫码支付</w:t>
            </w:r>
            <w:proofErr w:type="gramEnd"/>
            <w:r>
              <w:rPr>
                <w:rFonts w:ascii="Times New Roman" w:eastAsia="宋体" w:hAnsi="Times New Roman" w:cs="Times New Roman" w:hint="eastAsia"/>
                <w:szCs w:val="24"/>
              </w:rPr>
              <w:t>请求参数和描述</w:t>
            </w:r>
            <w:r w:rsidR="00FB18D8">
              <w:rPr>
                <w:rFonts w:ascii="Times New Roman" w:eastAsia="宋体" w:hAnsi="Times New Roman" w:cs="Times New Roman" w:hint="eastAsia"/>
                <w:szCs w:val="24"/>
              </w:rPr>
              <w:t>，修改通知接口描述</w:t>
            </w: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6F5A48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  <w:r>
              <w:rPr>
                <w:rFonts w:ascii="Times New Roman" w:eastAsia="宋体" w:hAnsi="Times New Roman" w:cs="Times New Roman" w:hint="eastAsia"/>
                <w:bCs/>
                <w:iCs/>
              </w:rPr>
              <w:t>2</w:t>
            </w:r>
            <w:r>
              <w:rPr>
                <w:rFonts w:ascii="Times New Roman" w:eastAsia="宋体" w:hAnsi="Times New Roman" w:cs="Times New Roman"/>
                <w:bCs/>
                <w:iCs/>
              </w:rPr>
              <w:t>018-07-14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6F5A48" w:rsidP="00EE74DD">
            <w:pPr>
              <w:rPr>
                <w:rFonts w:ascii="Times New Roman" w:eastAsia="宋体" w:hAnsi="Times New Roman" w:cs="Times New Roma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</w:rPr>
              <w:t>l</w:t>
            </w:r>
            <w:r>
              <w:rPr>
                <w:rFonts w:ascii="Times New Roman" w:eastAsia="宋体" w:hAnsi="Times New Roman" w:cs="Times New Roman"/>
              </w:rPr>
              <w:t>my</w:t>
            </w:r>
            <w:proofErr w:type="spellEnd"/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6F5A48" w:rsidP="00EE74DD">
            <w:pPr>
              <w:rPr>
                <w:rFonts w:ascii="Times New Roman" w:eastAsia="宋体" w:hAnsi="Times New Roman" w:cs="Times New Roman"/>
              </w:rPr>
            </w:pPr>
            <w:r>
              <w:rPr>
                <w:rFonts w:ascii="Times New Roman" w:eastAsia="宋体" w:hAnsi="Times New Roman" w:cs="Times New Roman" w:hint="eastAsia"/>
              </w:rPr>
              <w:t>1</w:t>
            </w:r>
            <w:r>
              <w:rPr>
                <w:rFonts w:ascii="Times New Roman" w:eastAsia="宋体" w:hAnsi="Times New Roman" w:cs="Times New Roman"/>
              </w:rPr>
              <w:t>.0.2</w:t>
            </w:r>
          </w:p>
        </w:tc>
        <w:tc>
          <w:tcPr>
            <w:tcW w:w="4350" w:type="dxa"/>
            <w:vAlign w:val="center"/>
          </w:tcPr>
          <w:p w:rsidR="00EE74DD" w:rsidRPr="00444A63" w:rsidRDefault="006F5A48" w:rsidP="00EE74DD">
            <w:pPr>
              <w:rPr>
                <w:rFonts w:ascii="Times New Roman" w:eastAsia="宋体" w:hAnsi="Times New Roman" w:cs="Times New Roman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</w:rPr>
              <w:t>扫码支付</w:t>
            </w:r>
            <w:proofErr w:type="gramEnd"/>
            <w:r>
              <w:rPr>
                <w:rFonts w:ascii="Times New Roman" w:eastAsia="宋体" w:hAnsi="Times New Roman" w:cs="Times New Roman" w:hint="eastAsia"/>
              </w:rPr>
              <w:t>响应参数中新增</w:t>
            </w:r>
            <w:proofErr w:type="spellStart"/>
            <w:r>
              <w:rPr>
                <w:rFonts w:ascii="Times New Roman" w:eastAsia="宋体" w:hAnsi="Times New Roman" w:cs="Times New Roman" w:hint="eastAsia"/>
              </w:rPr>
              <w:t>img</w:t>
            </w:r>
            <w:r>
              <w:rPr>
                <w:rFonts w:ascii="Times New Roman" w:eastAsia="宋体" w:hAnsi="Times New Roman" w:cs="Times New Roman"/>
              </w:rPr>
              <w:t>S</w:t>
            </w:r>
            <w:r>
              <w:rPr>
                <w:rFonts w:ascii="Times New Roman" w:eastAsia="宋体" w:hAnsi="Times New Roman" w:cs="Times New Roman" w:hint="eastAsia"/>
              </w:rPr>
              <w:t>rc</w:t>
            </w:r>
            <w:proofErr w:type="spellEnd"/>
            <w:r>
              <w:rPr>
                <w:rFonts w:ascii="Times New Roman" w:eastAsia="宋体" w:hAnsi="Times New Roman" w:cs="Times New Roman" w:hint="eastAsia"/>
              </w:rPr>
              <w:t>字段</w:t>
            </w: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462752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  <w:r>
              <w:rPr>
                <w:rFonts w:ascii="Times New Roman" w:eastAsia="宋体" w:hAnsi="Times New Roman" w:cs="Times New Roman" w:hint="eastAsia"/>
                <w:bCs/>
                <w:iCs/>
              </w:rPr>
              <w:t>2</w:t>
            </w:r>
            <w:r>
              <w:rPr>
                <w:rFonts w:ascii="Times New Roman" w:eastAsia="宋体" w:hAnsi="Times New Roman" w:cs="Times New Roman"/>
                <w:bCs/>
                <w:iCs/>
              </w:rPr>
              <w:t>018-07-14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462752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bCs/>
                <w:iCs/>
              </w:rPr>
              <w:t>l</w:t>
            </w:r>
            <w:r>
              <w:rPr>
                <w:rFonts w:ascii="Times New Roman" w:eastAsia="宋体" w:hAnsi="Times New Roman" w:cs="Times New Roman"/>
                <w:bCs/>
                <w:iCs/>
              </w:rPr>
              <w:t>my</w:t>
            </w:r>
            <w:proofErr w:type="spellEnd"/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462752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  <w:r>
              <w:rPr>
                <w:rFonts w:ascii="Times New Roman" w:eastAsia="宋体" w:hAnsi="Times New Roman" w:cs="Times New Roman" w:hint="eastAsia"/>
                <w:bCs/>
                <w:iCs/>
              </w:rPr>
              <w:t>1</w:t>
            </w:r>
            <w:r>
              <w:rPr>
                <w:rFonts w:ascii="Times New Roman" w:eastAsia="宋体" w:hAnsi="Times New Roman" w:cs="Times New Roman"/>
                <w:bCs/>
                <w:iCs/>
              </w:rPr>
              <w:t>.0.3</w:t>
            </w:r>
          </w:p>
        </w:tc>
        <w:tc>
          <w:tcPr>
            <w:tcW w:w="4350" w:type="dxa"/>
            <w:vAlign w:val="center"/>
          </w:tcPr>
          <w:p w:rsidR="00EE74DD" w:rsidRPr="00444A63" w:rsidRDefault="00462752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bCs/>
                <w:iCs/>
              </w:rPr>
              <w:t>扫码支付</w:t>
            </w:r>
            <w:proofErr w:type="gramEnd"/>
            <w:r>
              <w:rPr>
                <w:rFonts w:ascii="Times New Roman" w:eastAsia="宋体" w:hAnsi="Times New Roman" w:cs="Times New Roman" w:hint="eastAsia"/>
                <w:bCs/>
                <w:iCs/>
              </w:rPr>
              <w:t>响应参数中新增</w:t>
            </w:r>
            <w:proofErr w:type="spellStart"/>
            <w:r>
              <w:rPr>
                <w:rFonts w:ascii="Times New Roman" w:eastAsia="宋体" w:hAnsi="Times New Roman" w:cs="Times New Roman" w:hint="eastAsia"/>
                <w:bCs/>
                <w:iCs/>
              </w:rPr>
              <w:t>payUrl</w:t>
            </w:r>
            <w:proofErr w:type="spellEnd"/>
            <w:r>
              <w:rPr>
                <w:rFonts w:ascii="Times New Roman" w:eastAsia="宋体" w:hAnsi="Times New Roman" w:cs="Times New Roman" w:hint="eastAsia"/>
                <w:bCs/>
                <w:iCs/>
              </w:rPr>
              <w:t>字段</w:t>
            </w: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790CD2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</w:tbl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</w:p>
    <w:p w:rsidR="000354B9" w:rsidRPr="00444A63" w:rsidRDefault="000354B9" w:rsidP="000354B9">
      <w:pPr>
        <w:widowControl/>
        <w:jc w:val="left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br w:type="page"/>
      </w:r>
    </w:p>
    <w:sdt>
      <w:sdtPr>
        <w:rPr>
          <w:rFonts w:ascii="Times New Roman" w:eastAsia="宋体" w:hAnsi="Times New Roman" w:cs="Times New Roman"/>
          <w:szCs w:val="24"/>
          <w:lang w:val="zh-CN"/>
        </w:rPr>
        <w:id w:val="-1498183688"/>
      </w:sdtPr>
      <w:sdtEndPr>
        <w:rPr>
          <w:b/>
          <w:bCs/>
        </w:rPr>
      </w:sdtEndPr>
      <w:sdtContent>
        <w:p w:rsidR="000354B9" w:rsidRPr="00444A63" w:rsidRDefault="000354B9" w:rsidP="000354B9">
          <w:pPr>
            <w:jc w:val="center"/>
            <w:rPr>
              <w:rFonts w:ascii="Times New Roman" w:eastAsia="宋体" w:hAnsi="Times New Roman" w:cs="Times New Roman"/>
              <w:szCs w:val="24"/>
            </w:rPr>
          </w:pPr>
          <w:r w:rsidRPr="00444A63">
            <w:rPr>
              <w:rFonts w:ascii="Times New Roman" w:eastAsia="宋体" w:hAnsi="Times New Roman" w:cs="Times New Roman"/>
              <w:szCs w:val="24"/>
              <w:lang w:val="zh-CN"/>
            </w:rPr>
            <w:t>目录</w:t>
          </w:r>
        </w:p>
        <w:p w:rsidR="000943C1" w:rsidRDefault="000354B9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r w:rsidRPr="00444A63">
            <w:rPr>
              <w:rFonts w:ascii="Times New Roman" w:eastAsia="宋体" w:hAnsi="Times New Roman" w:cs="Times New Roman"/>
              <w:szCs w:val="24"/>
            </w:rPr>
            <w:fldChar w:fldCharType="begin"/>
          </w:r>
          <w:r w:rsidRPr="00444A63">
            <w:rPr>
              <w:rFonts w:ascii="Times New Roman" w:eastAsia="宋体" w:hAnsi="Times New Roman" w:cs="Times New Roman"/>
              <w:szCs w:val="24"/>
            </w:rPr>
            <w:instrText xml:space="preserve"> TOC \o "1-3" \h \z \u </w:instrText>
          </w:r>
          <w:r w:rsidRPr="00444A63">
            <w:rPr>
              <w:rFonts w:ascii="Times New Roman" w:eastAsia="宋体" w:hAnsi="Times New Roman" w:cs="Times New Roman"/>
              <w:szCs w:val="24"/>
            </w:rPr>
            <w:fldChar w:fldCharType="separate"/>
          </w:r>
          <w:hyperlink w:anchor="_Toc509767754" w:history="1">
            <w:r w:rsidR="000943C1" w:rsidRPr="0000583C">
              <w:rPr>
                <w:rStyle w:val="af2"/>
                <w:noProof/>
              </w:rPr>
              <w:t>鑫亿宝扫码商户接入接口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54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1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509767755" w:history="1">
            <w:r w:rsidR="000943C1" w:rsidRPr="0000583C">
              <w:rPr>
                <w:rStyle w:val="af2"/>
                <w:rFonts w:ascii="Times New Roman" w:hAnsi="Times New Roman"/>
                <w:noProof/>
              </w:rPr>
              <w:t>更新记录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55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2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509767756" w:history="1">
            <w:r w:rsidR="000943C1" w:rsidRPr="0000583C">
              <w:rPr>
                <w:rStyle w:val="af2"/>
                <w:noProof/>
              </w:rPr>
              <w:t>1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引言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56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4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09767757" w:history="1">
            <w:r w:rsidR="000943C1" w:rsidRPr="0000583C">
              <w:rPr>
                <w:rStyle w:val="af2"/>
                <w:noProof/>
              </w:rPr>
              <w:t>1.1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概述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57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4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09767758" w:history="1">
            <w:r w:rsidR="000943C1" w:rsidRPr="0000583C">
              <w:rPr>
                <w:rStyle w:val="af2"/>
                <w:noProof/>
              </w:rPr>
              <w:t>1.2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适用范围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58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4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09767759" w:history="1">
            <w:r w:rsidR="000943C1" w:rsidRPr="0000583C">
              <w:rPr>
                <w:rStyle w:val="af2"/>
                <w:noProof/>
              </w:rPr>
              <w:t>1.3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专用术语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59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4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09767760" w:history="1">
            <w:r w:rsidR="000943C1" w:rsidRPr="0000583C">
              <w:rPr>
                <w:rStyle w:val="af2"/>
                <w:noProof/>
              </w:rPr>
              <w:t>1.4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成为开发者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60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4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509767761" w:history="1">
            <w:r w:rsidR="000943C1" w:rsidRPr="0000583C">
              <w:rPr>
                <w:rStyle w:val="af2"/>
                <w:noProof/>
              </w:rPr>
              <w:t>2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通信约定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61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4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09767762" w:history="1">
            <w:r w:rsidR="000943C1" w:rsidRPr="0000583C">
              <w:rPr>
                <w:rStyle w:val="af2"/>
                <w:noProof/>
              </w:rPr>
              <w:t>2.1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环境说明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62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4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09767763" w:history="1">
            <w:r w:rsidR="000943C1" w:rsidRPr="0000583C">
              <w:rPr>
                <w:rStyle w:val="af2"/>
                <w:noProof/>
              </w:rPr>
              <w:t>2.2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协议规则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63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5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09767764" w:history="1">
            <w:r w:rsidR="000943C1" w:rsidRPr="0000583C">
              <w:rPr>
                <w:rStyle w:val="af2"/>
                <w:noProof/>
              </w:rPr>
              <w:t>2.3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通信安全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64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5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09767765" w:history="1">
            <w:r w:rsidR="000943C1" w:rsidRPr="0000583C">
              <w:rPr>
                <w:rStyle w:val="af2"/>
                <w:noProof/>
              </w:rPr>
              <w:t>2.4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数据类型说明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65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6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09767766" w:history="1">
            <w:r w:rsidR="000943C1" w:rsidRPr="0000583C">
              <w:rPr>
                <w:rStyle w:val="af2"/>
                <w:noProof/>
              </w:rPr>
              <w:t>2.4.1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类型定义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66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6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09767767" w:history="1">
            <w:r w:rsidR="000943C1" w:rsidRPr="0000583C">
              <w:rPr>
                <w:rStyle w:val="af2"/>
                <w:noProof/>
              </w:rPr>
              <w:t>2.4.2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长度定义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67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6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09767768" w:history="1">
            <w:r w:rsidR="000943C1" w:rsidRPr="0000583C">
              <w:rPr>
                <w:rStyle w:val="af2"/>
                <w:noProof/>
              </w:rPr>
              <w:t>2.4.3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接口参数统一约定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68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7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09767769" w:history="1">
            <w:r w:rsidR="000943C1" w:rsidRPr="0000583C">
              <w:rPr>
                <w:rStyle w:val="af2"/>
                <w:noProof/>
              </w:rPr>
              <w:t>2.5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报文范例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69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7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509767770" w:history="1">
            <w:r w:rsidR="000943C1" w:rsidRPr="0000583C">
              <w:rPr>
                <w:rStyle w:val="af2"/>
                <w:noProof/>
              </w:rPr>
              <w:t>3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业务流程说明说明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70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8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09767772" w:history="1">
            <w:r w:rsidR="000943C1" w:rsidRPr="0000583C">
              <w:rPr>
                <w:rStyle w:val="af2"/>
                <w:noProof/>
              </w:rPr>
              <w:t>3.1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一般支付流程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72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8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09767773" w:history="1">
            <w:r w:rsidR="000943C1" w:rsidRPr="0000583C">
              <w:rPr>
                <w:rStyle w:val="af2"/>
                <w:noProof/>
              </w:rPr>
              <w:t>3.2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微信、支付宝扫码支付流程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73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9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09767774" w:history="1">
            <w:r w:rsidR="000943C1" w:rsidRPr="0000583C">
              <w:rPr>
                <w:rStyle w:val="af2"/>
                <w:noProof/>
              </w:rPr>
              <w:t>3.3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微信、支付宝小额支付流程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74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10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509767775" w:history="1">
            <w:r w:rsidR="000943C1" w:rsidRPr="0000583C">
              <w:rPr>
                <w:rStyle w:val="af2"/>
                <w:noProof/>
              </w:rPr>
              <w:t>4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接口说明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75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11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09767776" w:history="1">
            <w:r w:rsidR="000943C1" w:rsidRPr="0000583C">
              <w:rPr>
                <w:rStyle w:val="af2"/>
                <w:noProof/>
              </w:rPr>
              <w:t>4.1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扫码支付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76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11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09767777" w:history="1">
            <w:r w:rsidR="000943C1" w:rsidRPr="0000583C">
              <w:rPr>
                <w:rStyle w:val="af2"/>
                <w:noProof/>
              </w:rPr>
              <w:t>4.1.1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请求参数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77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11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09767778" w:history="1">
            <w:r w:rsidR="000943C1" w:rsidRPr="0000583C">
              <w:rPr>
                <w:rStyle w:val="af2"/>
                <w:noProof/>
              </w:rPr>
              <w:t>4.1.2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响应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78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12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09767779" w:history="1">
            <w:r w:rsidR="000943C1" w:rsidRPr="0000583C">
              <w:rPr>
                <w:rStyle w:val="af2"/>
                <w:noProof/>
              </w:rPr>
              <w:t>4.2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查询类接口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79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13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09767780" w:history="1">
            <w:r w:rsidR="000943C1" w:rsidRPr="0000583C">
              <w:rPr>
                <w:rStyle w:val="af2"/>
                <w:noProof/>
              </w:rPr>
              <w:t>4.2.1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订单查询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80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13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09767781" w:history="1">
            <w:r w:rsidR="000943C1" w:rsidRPr="0000583C">
              <w:rPr>
                <w:rStyle w:val="af2"/>
                <w:noProof/>
              </w:rPr>
              <w:t>4.3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通知类接口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81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14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09767782" w:history="1">
            <w:r w:rsidR="000943C1" w:rsidRPr="0000583C">
              <w:rPr>
                <w:rStyle w:val="af2"/>
                <w:noProof/>
              </w:rPr>
              <w:t>4.3.1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支付通知接口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82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14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509767783" w:history="1">
            <w:r w:rsidR="000943C1" w:rsidRPr="0000583C">
              <w:rPr>
                <w:rStyle w:val="af2"/>
                <w:noProof/>
              </w:rPr>
              <w:t>5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附录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83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15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09767784" w:history="1">
            <w:r w:rsidR="000943C1" w:rsidRPr="0000583C">
              <w:rPr>
                <w:rStyle w:val="af2"/>
                <w:noProof/>
              </w:rPr>
              <w:t>5.1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响应码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84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15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943C1" w:rsidRDefault="00224815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09767785" w:history="1">
            <w:r w:rsidR="000943C1" w:rsidRPr="0000583C">
              <w:rPr>
                <w:rStyle w:val="af2"/>
                <w:noProof/>
              </w:rPr>
              <w:t>5.2</w:t>
            </w:r>
            <w:r w:rsidR="000943C1">
              <w:rPr>
                <w:rFonts w:eastAsiaTheme="minorEastAsia"/>
                <w:noProof/>
                <w:sz w:val="21"/>
              </w:rPr>
              <w:tab/>
            </w:r>
            <w:r w:rsidR="000943C1" w:rsidRPr="0000583C">
              <w:rPr>
                <w:rStyle w:val="af2"/>
                <w:noProof/>
              </w:rPr>
              <w:t>渠道编号</w:t>
            </w:r>
            <w:r w:rsidR="000943C1">
              <w:rPr>
                <w:noProof/>
                <w:webHidden/>
              </w:rPr>
              <w:tab/>
            </w:r>
            <w:r w:rsidR="000943C1">
              <w:rPr>
                <w:noProof/>
                <w:webHidden/>
              </w:rPr>
              <w:fldChar w:fldCharType="begin"/>
            </w:r>
            <w:r w:rsidR="000943C1">
              <w:rPr>
                <w:noProof/>
                <w:webHidden/>
              </w:rPr>
              <w:instrText xml:space="preserve"> PAGEREF _Toc509767785 \h </w:instrText>
            </w:r>
            <w:r w:rsidR="000943C1">
              <w:rPr>
                <w:noProof/>
                <w:webHidden/>
              </w:rPr>
            </w:r>
            <w:r w:rsidR="000943C1">
              <w:rPr>
                <w:noProof/>
                <w:webHidden/>
              </w:rPr>
              <w:fldChar w:fldCharType="separate"/>
            </w:r>
            <w:r w:rsidR="000943C1">
              <w:rPr>
                <w:noProof/>
                <w:webHidden/>
              </w:rPr>
              <w:t>15</w:t>
            </w:r>
            <w:r w:rsidR="000943C1">
              <w:rPr>
                <w:noProof/>
                <w:webHidden/>
              </w:rPr>
              <w:fldChar w:fldCharType="end"/>
            </w:r>
          </w:hyperlink>
        </w:p>
        <w:p w:rsidR="000354B9" w:rsidRPr="00444A63" w:rsidRDefault="000354B9" w:rsidP="000354B9">
          <w:pPr>
            <w:rPr>
              <w:rFonts w:ascii="Times New Roman" w:eastAsia="宋体" w:hAnsi="Times New Roman" w:cs="Times New Roman"/>
              <w:szCs w:val="24"/>
            </w:rPr>
          </w:pPr>
          <w:r w:rsidRPr="00444A63">
            <w:rPr>
              <w:rFonts w:ascii="Times New Roman" w:eastAsia="宋体" w:hAnsi="Times New Roman" w:cs="Times New Roman"/>
              <w:b/>
              <w:bCs/>
              <w:szCs w:val="24"/>
              <w:lang w:val="zh-CN"/>
            </w:rPr>
            <w:fldChar w:fldCharType="end"/>
          </w:r>
        </w:p>
      </w:sdtContent>
    </w:sdt>
    <w:p w:rsidR="000354B9" w:rsidRPr="00444A63" w:rsidRDefault="000354B9" w:rsidP="000354B9">
      <w:pPr>
        <w:widowControl/>
        <w:jc w:val="left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br w:type="page"/>
      </w:r>
    </w:p>
    <w:p w:rsidR="000354B9" w:rsidRPr="00444A63" w:rsidRDefault="000354B9" w:rsidP="009407A9">
      <w:pPr>
        <w:pStyle w:val="10"/>
      </w:pPr>
      <w:bookmarkStart w:id="6" w:name="_Toc509767756"/>
      <w:r w:rsidRPr="00444A63">
        <w:lastRenderedPageBreak/>
        <w:t>引言</w:t>
      </w:r>
      <w:bookmarkEnd w:id="6"/>
    </w:p>
    <w:p w:rsidR="000354B9" w:rsidRPr="00444A63" w:rsidRDefault="000354B9" w:rsidP="002028A7">
      <w:pPr>
        <w:pStyle w:val="20"/>
      </w:pPr>
      <w:bookmarkStart w:id="7" w:name="_Toc509767757"/>
      <w:r w:rsidRPr="00444A63">
        <w:t>概述</w:t>
      </w:r>
      <w:bookmarkEnd w:id="7"/>
    </w:p>
    <w:p w:rsidR="000354B9" w:rsidRPr="00444A63" w:rsidRDefault="000354B9" w:rsidP="001A3861">
      <w:pPr>
        <w:spacing w:line="400" w:lineRule="exact"/>
        <w:ind w:firstLineChars="200" w:firstLine="480"/>
        <w:rPr>
          <w:rFonts w:ascii="Times New Roman" w:eastAsia="宋体" w:hAnsi="Times New Roman" w:cs="Times New Roman"/>
          <w:szCs w:val="24"/>
        </w:rPr>
      </w:pPr>
      <w:r w:rsidRPr="00444A63">
        <w:rPr>
          <w:rFonts w:ascii="Times New Roman" w:eastAsia="宋体" w:hAnsi="Times New Roman" w:cs="Times New Roman"/>
          <w:szCs w:val="24"/>
        </w:rPr>
        <w:t>该文档定义了支付平台与商户系统之间的开放接口，主要是对消费处理流程、通信约定、通信接口的定义。商户通过这一规范可以实现与支付平台联通，实现用户通过支付平台支付。</w:t>
      </w:r>
    </w:p>
    <w:p w:rsidR="000354B9" w:rsidRPr="00444A63" w:rsidRDefault="000354B9" w:rsidP="002028A7">
      <w:pPr>
        <w:pStyle w:val="20"/>
      </w:pPr>
      <w:bookmarkStart w:id="8" w:name="_Toc509767758"/>
      <w:r w:rsidRPr="00444A63">
        <w:t>适用范围</w:t>
      </w:r>
      <w:bookmarkEnd w:id="8"/>
    </w:p>
    <w:p w:rsidR="000354B9" w:rsidRPr="00444A63" w:rsidRDefault="000354B9" w:rsidP="001A3861">
      <w:pPr>
        <w:spacing w:line="400" w:lineRule="exact"/>
        <w:ind w:firstLineChars="200" w:firstLine="480"/>
        <w:rPr>
          <w:rFonts w:ascii="Times New Roman" w:eastAsia="宋体" w:hAnsi="Times New Roman" w:cs="Times New Roman"/>
          <w:szCs w:val="24"/>
        </w:rPr>
      </w:pPr>
      <w:r w:rsidRPr="00444A63">
        <w:rPr>
          <w:rFonts w:ascii="Times New Roman" w:eastAsia="宋体" w:hAnsi="Times New Roman" w:cs="Times New Roman"/>
          <w:szCs w:val="24"/>
        </w:rPr>
        <w:t>此文档适用于境内接入商户</w:t>
      </w:r>
      <w:r w:rsidR="008917AE">
        <w:rPr>
          <w:rFonts w:ascii="Times New Roman" w:eastAsia="宋体" w:hAnsi="Times New Roman" w:cs="Times New Roman" w:hint="eastAsia"/>
          <w:szCs w:val="24"/>
        </w:rPr>
        <w:t>。</w:t>
      </w:r>
    </w:p>
    <w:p w:rsidR="000354B9" w:rsidRPr="00444A63" w:rsidRDefault="000354B9" w:rsidP="002028A7">
      <w:pPr>
        <w:pStyle w:val="20"/>
      </w:pPr>
      <w:bookmarkStart w:id="9" w:name="_Toc509767759"/>
      <w:r w:rsidRPr="00444A63">
        <w:t>专用术语</w:t>
      </w:r>
      <w:bookmarkEnd w:id="9"/>
    </w:p>
    <w:p w:rsidR="000354B9" w:rsidRPr="00444A63" w:rsidRDefault="000354B9" w:rsidP="009D13E4">
      <w:pPr>
        <w:spacing w:line="400" w:lineRule="exact"/>
        <w:ind w:firstLineChars="200" w:firstLine="480"/>
        <w:rPr>
          <w:rFonts w:ascii="Times New Roman" w:eastAsia="宋体" w:hAnsi="Times New Roman" w:cs="Times New Roman"/>
          <w:szCs w:val="24"/>
        </w:rPr>
      </w:pPr>
      <w:r w:rsidRPr="00444A63">
        <w:rPr>
          <w:rFonts w:ascii="Times New Roman" w:eastAsia="宋体" w:hAnsi="Times New Roman" w:cs="Times New Roman"/>
          <w:szCs w:val="24"/>
        </w:rPr>
        <w:t>商户：指在平台上直接或间接为用户提供商品或服务的支付平台协议方，也是本接口中的收款方之一。</w:t>
      </w:r>
    </w:p>
    <w:p w:rsidR="000354B9" w:rsidRPr="00444A63" w:rsidRDefault="000354B9" w:rsidP="009D13E4">
      <w:pPr>
        <w:spacing w:line="400" w:lineRule="exact"/>
        <w:ind w:firstLineChars="202" w:firstLine="485"/>
        <w:rPr>
          <w:rFonts w:ascii="Times New Roman" w:eastAsia="宋体" w:hAnsi="Times New Roman" w:cs="Times New Roman"/>
          <w:szCs w:val="24"/>
        </w:rPr>
      </w:pPr>
      <w:r w:rsidRPr="00444A63">
        <w:rPr>
          <w:rFonts w:ascii="Times New Roman" w:eastAsia="宋体" w:hAnsi="Times New Roman" w:cs="Times New Roman"/>
          <w:szCs w:val="24"/>
        </w:rPr>
        <w:t>用户：指在提交方网站平台进行购卖商品和服务的企业代理或个人代理，也是本接口中的付款方。</w:t>
      </w:r>
    </w:p>
    <w:p w:rsidR="000354B9" w:rsidRPr="00444A63" w:rsidRDefault="000354B9" w:rsidP="002028A7">
      <w:pPr>
        <w:pStyle w:val="20"/>
      </w:pPr>
      <w:bookmarkStart w:id="10" w:name="_Toc509767760"/>
      <w:r w:rsidRPr="00444A63">
        <w:t>成为开发者</w:t>
      </w:r>
      <w:bookmarkEnd w:id="10"/>
    </w:p>
    <w:p w:rsidR="000354B9" w:rsidRPr="00444A63" w:rsidRDefault="000354B9" w:rsidP="00D97AA2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444A63">
        <w:rPr>
          <w:rFonts w:ascii="Times New Roman" w:eastAsia="宋体" w:hAnsi="Times New Roman" w:cs="Times New Roman"/>
          <w:szCs w:val="24"/>
        </w:rPr>
        <w:t>商户欲接入</w:t>
      </w:r>
      <w:proofErr w:type="gramStart"/>
      <w:r w:rsidR="009D6C81">
        <w:rPr>
          <w:rFonts w:ascii="Times New Roman" w:eastAsia="宋体" w:hAnsi="Times New Roman" w:cs="Times New Roman"/>
          <w:szCs w:val="24"/>
        </w:rPr>
        <w:t>鑫亿宝</w:t>
      </w:r>
      <w:proofErr w:type="gramEnd"/>
      <w:r w:rsidRPr="00444A63">
        <w:rPr>
          <w:rFonts w:ascii="Times New Roman" w:eastAsia="宋体" w:hAnsi="Times New Roman" w:cs="Times New Roman"/>
          <w:szCs w:val="24"/>
        </w:rPr>
        <w:t>成为开发者需按如下步骤：</w:t>
      </w:r>
    </w:p>
    <w:p w:rsidR="000354B9" w:rsidRPr="00374E1B" w:rsidRDefault="000354B9" w:rsidP="00D97AA2">
      <w:pPr>
        <w:pStyle w:val="12"/>
        <w:numPr>
          <w:ilvl w:val="0"/>
          <w:numId w:val="5"/>
        </w:numPr>
        <w:spacing w:line="400" w:lineRule="exact"/>
        <w:rPr>
          <w:sz w:val="24"/>
          <w:szCs w:val="24"/>
        </w:rPr>
      </w:pPr>
      <w:r w:rsidRPr="00374E1B">
        <w:rPr>
          <w:sz w:val="24"/>
          <w:szCs w:val="24"/>
        </w:rPr>
        <w:t>提交材料至</w:t>
      </w:r>
      <w:proofErr w:type="gramStart"/>
      <w:r w:rsidR="009D6C81">
        <w:rPr>
          <w:sz w:val="24"/>
          <w:szCs w:val="24"/>
        </w:rPr>
        <w:t>鑫亿宝</w:t>
      </w:r>
      <w:proofErr w:type="gramEnd"/>
      <w:r w:rsidRPr="00374E1B">
        <w:rPr>
          <w:sz w:val="24"/>
          <w:szCs w:val="24"/>
        </w:rPr>
        <w:t>运营人员进行注册</w:t>
      </w:r>
    </w:p>
    <w:p w:rsidR="000354B9" w:rsidRPr="00374E1B" w:rsidRDefault="000354B9" w:rsidP="00D97AA2">
      <w:pPr>
        <w:pStyle w:val="12"/>
        <w:numPr>
          <w:ilvl w:val="0"/>
          <w:numId w:val="5"/>
        </w:numPr>
        <w:spacing w:line="400" w:lineRule="exact"/>
        <w:rPr>
          <w:sz w:val="24"/>
          <w:szCs w:val="24"/>
        </w:rPr>
      </w:pPr>
      <w:r w:rsidRPr="00374E1B">
        <w:rPr>
          <w:sz w:val="24"/>
          <w:szCs w:val="24"/>
        </w:rPr>
        <w:t>一旦注册成功，</w:t>
      </w:r>
      <w:proofErr w:type="gramStart"/>
      <w:r w:rsidR="009D6C81">
        <w:rPr>
          <w:sz w:val="24"/>
          <w:szCs w:val="24"/>
        </w:rPr>
        <w:t>鑫亿宝</w:t>
      </w:r>
      <w:proofErr w:type="gramEnd"/>
      <w:r w:rsidRPr="00374E1B">
        <w:rPr>
          <w:sz w:val="24"/>
          <w:szCs w:val="24"/>
        </w:rPr>
        <w:t>运营人员将下发</w:t>
      </w:r>
      <w:r w:rsidR="00C04B72" w:rsidRPr="00374E1B">
        <w:rPr>
          <w:rFonts w:hint="eastAsia"/>
          <w:sz w:val="24"/>
          <w:szCs w:val="24"/>
        </w:rPr>
        <w:t>商户号</w:t>
      </w:r>
      <w:r w:rsidRPr="00374E1B">
        <w:rPr>
          <w:sz w:val="24"/>
          <w:szCs w:val="24"/>
        </w:rPr>
        <w:t>、接口密钥</w:t>
      </w:r>
    </w:p>
    <w:p w:rsidR="000354B9" w:rsidRPr="00374E1B" w:rsidRDefault="000354B9" w:rsidP="00D97AA2">
      <w:pPr>
        <w:pStyle w:val="12"/>
        <w:spacing w:line="400" w:lineRule="exact"/>
        <w:rPr>
          <w:sz w:val="24"/>
          <w:szCs w:val="24"/>
        </w:rPr>
      </w:pPr>
      <w:r w:rsidRPr="00374E1B">
        <w:rPr>
          <w:sz w:val="24"/>
          <w:szCs w:val="24"/>
        </w:rPr>
        <w:t>我方提供测试环境供开发者测试联调，当开发者需测试联调时需联系我方运营人员注册测试</w:t>
      </w:r>
      <w:proofErr w:type="gramStart"/>
      <w:r w:rsidRPr="00374E1B">
        <w:rPr>
          <w:sz w:val="24"/>
          <w:szCs w:val="24"/>
        </w:rPr>
        <w:t>商户号</w:t>
      </w:r>
      <w:proofErr w:type="gramEnd"/>
      <w:r w:rsidRPr="00374E1B">
        <w:rPr>
          <w:sz w:val="24"/>
          <w:szCs w:val="24"/>
        </w:rPr>
        <w:t>以及相应密钥</w:t>
      </w:r>
    </w:p>
    <w:p w:rsidR="000354B9" w:rsidRPr="00444A63" w:rsidRDefault="000354B9" w:rsidP="009407A9">
      <w:pPr>
        <w:pStyle w:val="10"/>
      </w:pPr>
      <w:bookmarkStart w:id="11" w:name="_Toc509767761"/>
      <w:r w:rsidRPr="00444A63">
        <w:t>通信约定</w:t>
      </w:r>
      <w:bookmarkEnd w:id="11"/>
    </w:p>
    <w:p w:rsidR="000354B9" w:rsidRPr="00444A63" w:rsidRDefault="000354B9" w:rsidP="002028A7">
      <w:pPr>
        <w:pStyle w:val="20"/>
      </w:pPr>
      <w:bookmarkStart w:id="12" w:name="_Toc509767762"/>
      <w:r w:rsidRPr="00444A63">
        <w:t>环境说明</w:t>
      </w:r>
      <w:bookmarkEnd w:id="12"/>
    </w:p>
    <w:tbl>
      <w:tblPr>
        <w:tblStyle w:val="af4"/>
        <w:tblW w:w="8296" w:type="dxa"/>
        <w:tblLayout w:type="fixed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0354B9" w:rsidRPr="00444A63" w:rsidTr="00523CF4">
        <w:tc>
          <w:tcPr>
            <w:tcW w:w="2765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环境</w:t>
            </w:r>
          </w:p>
        </w:tc>
        <w:tc>
          <w:tcPr>
            <w:tcW w:w="2765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HOST</w:t>
            </w:r>
          </w:p>
        </w:tc>
        <w:tc>
          <w:tcPr>
            <w:tcW w:w="2766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SCHEME</w:t>
            </w:r>
          </w:p>
        </w:tc>
      </w:tr>
      <w:tr w:rsidR="000354B9" w:rsidRPr="00444A63" w:rsidTr="00523CF4">
        <w:tc>
          <w:tcPr>
            <w:tcW w:w="2765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测试</w:t>
            </w:r>
          </w:p>
        </w:tc>
        <w:tc>
          <w:tcPr>
            <w:tcW w:w="2765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i/>
              </w:rPr>
            </w:pPr>
          </w:p>
        </w:tc>
        <w:tc>
          <w:tcPr>
            <w:tcW w:w="2766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i/>
                <w:szCs w:val="24"/>
              </w:rPr>
              <w:t>http</w:t>
            </w:r>
            <w:r w:rsidR="0027302F">
              <w:rPr>
                <w:rFonts w:ascii="Times New Roman" w:eastAsia="宋体" w:hAnsi="Times New Roman" w:cs="Times New Roman"/>
                <w:i/>
                <w:szCs w:val="24"/>
              </w:rPr>
              <w:t>s</w:t>
            </w:r>
          </w:p>
        </w:tc>
      </w:tr>
      <w:tr w:rsidR="000354B9" w:rsidRPr="00444A63" w:rsidTr="00523CF4">
        <w:tc>
          <w:tcPr>
            <w:tcW w:w="2765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生产</w:t>
            </w:r>
          </w:p>
        </w:tc>
        <w:tc>
          <w:tcPr>
            <w:tcW w:w="2765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i/>
              </w:rPr>
            </w:pPr>
          </w:p>
        </w:tc>
        <w:tc>
          <w:tcPr>
            <w:tcW w:w="2766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i/>
                <w:szCs w:val="24"/>
              </w:rPr>
              <w:t>https</w:t>
            </w:r>
          </w:p>
        </w:tc>
      </w:tr>
    </w:tbl>
    <w:p w:rsidR="000354B9" w:rsidRDefault="00F60244" w:rsidP="002028A7">
      <w:pPr>
        <w:pStyle w:val="20"/>
      </w:pPr>
      <w:bookmarkStart w:id="13" w:name="_Toc509767763"/>
      <w:r>
        <w:rPr>
          <w:rFonts w:hint="eastAsia"/>
        </w:rPr>
        <w:lastRenderedPageBreak/>
        <w:t>协议规则</w:t>
      </w:r>
      <w:bookmarkEnd w:id="13"/>
    </w:p>
    <w:p w:rsidR="00F60244" w:rsidRPr="001623D3" w:rsidRDefault="00F60244" w:rsidP="00F60244">
      <w:pPr>
        <w:spacing w:before="120" w:after="120"/>
        <w:rPr>
          <w:rFonts w:ascii="Times New Roman" w:eastAsia="宋体" w:hAnsi="Times New Roman" w:cs="Times New Roman"/>
          <w:szCs w:val="24"/>
        </w:rPr>
      </w:pPr>
      <w:r w:rsidRPr="001623D3">
        <w:rPr>
          <w:rFonts w:ascii="Times New Roman" w:eastAsia="宋体" w:hAnsi="Times New Roman" w:cs="Times New Roman" w:hint="eastAsia"/>
          <w:szCs w:val="24"/>
        </w:rPr>
        <w:t>调用</w:t>
      </w:r>
      <w:r w:rsidRPr="001623D3">
        <w:rPr>
          <w:rFonts w:ascii="Times New Roman" w:eastAsia="宋体" w:hAnsi="Times New Roman" w:cs="Times New Roman"/>
          <w:szCs w:val="24"/>
        </w:rPr>
        <w:t xml:space="preserve"> API </w:t>
      </w:r>
      <w:r w:rsidRPr="001623D3">
        <w:rPr>
          <w:rFonts w:ascii="Times New Roman" w:eastAsia="宋体" w:hAnsi="Times New Roman" w:cs="Times New Roman" w:hint="eastAsia"/>
          <w:szCs w:val="24"/>
        </w:rPr>
        <w:t>必须遵循以下规则：</w:t>
      </w:r>
    </w:p>
    <w:tbl>
      <w:tblPr>
        <w:tblStyle w:val="af4"/>
        <w:tblW w:w="8755" w:type="dxa"/>
        <w:tblLook w:val="04A0" w:firstRow="1" w:lastRow="0" w:firstColumn="1" w:lastColumn="0" w:noHBand="0" w:noVBand="1"/>
      </w:tblPr>
      <w:tblGrid>
        <w:gridCol w:w="1668"/>
        <w:gridCol w:w="7087"/>
      </w:tblGrid>
      <w:tr w:rsidR="00F60244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传输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方</w:t>
            </w:r>
            <w:r w:rsidRPr="001623D3">
              <w:rPr>
                <w:rFonts w:ascii="Times New Roman" w:eastAsiaTheme="minorEastAsia" w:hAnsi="Times New Roman" w:cs="Times New Roman"/>
              </w:rPr>
              <w:t>式</w:t>
            </w:r>
          </w:p>
        </w:tc>
        <w:tc>
          <w:tcPr>
            <w:tcW w:w="7087" w:type="dxa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采</w:t>
            </w:r>
            <w:r w:rsidRPr="001623D3">
              <w:rPr>
                <w:rFonts w:ascii="Times New Roman" w:eastAsiaTheme="minorEastAsia" w:hAnsi="Times New Roman" w:cs="Times New Roman"/>
              </w:rPr>
              <w:t>用</w:t>
            </w:r>
            <w:r w:rsidRPr="001623D3">
              <w:rPr>
                <w:rFonts w:ascii="Times New Roman" w:eastAsiaTheme="minorEastAsia" w:hAnsi="Times New Roman" w:cs="Times New Roman"/>
                <w:spacing w:val="-55"/>
              </w:rPr>
              <w:t xml:space="preserve"> </w:t>
            </w:r>
            <w:r w:rsidRPr="001623D3">
              <w:rPr>
                <w:rFonts w:ascii="Times New Roman" w:eastAsiaTheme="minorEastAsia" w:hAnsi="Times New Roman" w:cs="Times New Roman"/>
              </w:rPr>
              <w:t>H</w:t>
            </w:r>
            <w:r w:rsidRPr="001623D3">
              <w:rPr>
                <w:rFonts w:ascii="Times New Roman" w:eastAsiaTheme="minorEastAsia" w:hAnsi="Times New Roman" w:cs="Times New Roman"/>
                <w:spacing w:val="-2"/>
              </w:rPr>
              <w:t>TT</w:t>
            </w:r>
            <w:r w:rsidR="00A64C96" w:rsidRPr="001623D3">
              <w:rPr>
                <w:rFonts w:ascii="Times New Roman" w:eastAsiaTheme="minorEastAsia" w:hAnsi="Times New Roman" w:cs="Times New Roman"/>
                <w:spacing w:val="-2"/>
              </w:rPr>
              <w:t>P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传输</w:t>
            </w:r>
          </w:p>
        </w:tc>
      </w:tr>
      <w:tr w:rsidR="00F60244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提交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方</w:t>
            </w:r>
            <w:r w:rsidRPr="001623D3">
              <w:rPr>
                <w:rFonts w:ascii="Times New Roman" w:eastAsiaTheme="minorEastAsia" w:hAnsi="Times New Roman" w:cs="Times New Roman"/>
              </w:rPr>
              <w:t>式</w:t>
            </w:r>
          </w:p>
        </w:tc>
        <w:tc>
          <w:tcPr>
            <w:tcW w:w="7087" w:type="dxa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采用</w:t>
            </w:r>
            <w:r w:rsidRPr="001623D3">
              <w:rPr>
                <w:rFonts w:ascii="Times New Roman" w:eastAsiaTheme="minorEastAsia" w:hAnsi="Times New Roman" w:cs="Times New Roman"/>
                <w:spacing w:val="-55"/>
              </w:rPr>
              <w:t xml:space="preserve"> </w:t>
            </w:r>
            <w:r w:rsidRPr="001623D3">
              <w:rPr>
                <w:rFonts w:ascii="Times New Roman" w:eastAsiaTheme="minorEastAsia" w:hAnsi="Times New Roman" w:cs="Times New Roman"/>
              </w:rPr>
              <w:t>P</w:t>
            </w:r>
            <w:r w:rsidRPr="001623D3">
              <w:rPr>
                <w:rFonts w:ascii="Times New Roman" w:eastAsiaTheme="minorEastAsia" w:hAnsi="Times New Roman" w:cs="Times New Roman"/>
                <w:spacing w:val="-2"/>
              </w:rPr>
              <w:t>O</w:t>
            </w:r>
            <w:r w:rsidRPr="001623D3">
              <w:rPr>
                <w:rFonts w:ascii="Times New Roman" w:eastAsiaTheme="minorEastAsia" w:hAnsi="Times New Roman" w:cs="Times New Roman"/>
              </w:rPr>
              <w:t>S</w:t>
            </w:r>
            <w:r w:rsidR="00A3521D" w:rsidRPr="001623D3">
              <w:rPr>
                <w:rFonts w:ascii="Times New Roman" w:eastAsiaTheme="minorEastAsia" w:hAnsi="Times New Roman" w:cs="Times New Roman"/>
              </w:rPr>
              <w:t>T</w:t>
            </w:r>
            <w:r w:rsidRPr="001623D3">
              <w:rPr>
                <w:rFonts w:ascii="Times New Roman" w:eastAsiaTheme="minorEastAsia" w:hAnsi="Times New Roman" w:cs="Times New Roman"/>
              </w:rPr>
              <w:t>方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法</w:t>
            </w:r>
            <w:r w:rsidRPr="001623D3">
              <w:rPr>
                <w:rFonts w:ascii="Times New Roman" w:eastAsiaTheme="minorEastAsia" w:hAnsi="Times New Roman" w:cs="Times New Roman"/>
              </w:rPr>
              <w:t>提交</w:t>
            </w:r>
          </w:p>
        </w:tc>
      </w:tr>
      <w:tr w:rsidR="00F60244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数据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格</w:t>
            </w:r>
            <w:r w:rsidRPr="001623D3">
              <w:rPr>
                <w:rFonts w:ascii="Times New Roman" w:eastAsiaTheme="minorEastAsia" w:hAnsi="Times New Roman" w:cs="Times New Roman"/>
              </w:rPr>
              <w:t>式</w:t>
            </w:r>
          </w:p>
        </w:tc>
        <w:tc>
          <w:tcPr>
            <w:tcW w:w="7087" w:type="dxa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提交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和</w:t>
            </w:r>
            <w:r w:rsidRPr="001623D3">
              <w:rPr>
                <w:rFonts w:ascii="Times New Roman" w:eastAsiaTheme="minorEastAsia" w:hAnsi="Times New Roman" w:cs="Times New Roman"/>
              </w:rPr>
              <w:t>返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回</w:t>
            </w:r>
            <w:r w:rsidRPr="001623D3">
              <w:rPr>
                <w:rFonts w:ascii="Times New Roman" w:eastAsiaTheme="minorEastAsia" w:hAnsi="Times New Roman" w:cs="Times New Roman"/>
              </w:rPr>
              <w:t>数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据都</w:t>
            </w:r>
            <w:r w:rsidRPr="001623D3">
              <w:rPr>
                <w:rFonts w:ascii="Times New Roman" w:eastAsiaTheme="minorEastAsia" w:hAnsi="Times New Roman" w:cs="Times New Roman"/>
              </w:rPr>
              <w:t>为</w:t>
            </w:r>
            <w:r w:rsidR="00C4531F" w:rsidRPr="001623D3">
              <w:rPr>
                <w:rFonts w:ascii="Times New Roman" w:eastAsiaTheme="minorEastAsia" w:hAnsi="Times New Roman" w:cs="Times New Roman"/>
                <w:spacing w:val="-2"/>
              </w:rPr>
              <w:t>JSON</w:t>
            </w:r>
            <w:r w:rsidRPr="001623D3">
              <w:rPr>
                <w:rFonts w:ascii="Times New Roman" w:eastAsiaTheme="minorEastAsia" w:hAnsi="Times New Roman" w:cs="Times New Roman"/>
              </w:rPr>
              <w:t>格式</w:t>
            </w:r>
          </w:p>
        </w:tc>
      </w:tr>
      <w:tr w:rsidR="00915AD2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915AD2" w:rsidRPr="001623D3" w:rsidRDefault="00FF3939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content-type</w:t>
            </w:r>
          </w:p>
        </w:tc>
        <w:tc>
          <w:tcPr>
            <w:tcW w:w="7087" w:type="dxa"/>
          </w:tcPr>
          <w:p w:rsidR="00915AD2" w:rsidRPr="001623D3" w:rsidRDefault="00915AD2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a</w:t>
            </w:r>
            <w:r>
              <w:rPr>
                <w:rFonts w:ascii="Times New Roman" w:eastAsiaTheme="minorEastAsia" w:hAnsi="Times New Roman" w:cs="Times New Roman"/>
              </w:rPr>
              <w:t>pplication/json</w:t>
            </w:r>
          </w:p>
        </w:tc>
      </w:tr>
      <w:tr w:rsidR="00F60244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字符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编</w:t>
            </w:r>
            <w:r w:rsidRPr="001623D3">
              <w:rPr>
                <w:rFonts w:ascii="Times New Roman" w:eastAsiaTheme="minorEastAsia" w:hAnsi="Times New Roman" w:cs="Times New Roman"/>
              </w:rPr>
              <w:t>码</w:t>
            </w:r>
          </w:p>
        </w:tc>
        <w:tc>
          <w:tcPr>
            <w:tcW w:w="7087" w:type="dxa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统一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采</w:t>
            </w:r>
            <w:r w:rsidRPr="001623D3">
              <w:rPr>
                <w:rFonts w:ascii="Times New Roman" w:eastAsiaTheme="minorEastAsia" w:hAnsi="Times New Roman" w:cs="Times New Roman"/>
              </w:rPr>
              <w:t>用</w:t>
            </w:r>
            <w:r w:rsidRPr="001623D3">
              <w:rPr>
                <w:rFonts w:ascii="Times New Roman" w:eastAsiaTheme="minorEastAsia" w:hAnsi="Times New Roman" w:cs="Times New Roman"/>
                <w:spacing w:val="-55"/>
              </w:rPr>
              <w:t xml:space="preserve"> </w:t>
            </w:r>
            <w:r w:rsidRPr="001623D3">
              <w:rPr>
                <w:rFonts w:ascii="Times New Roman" w:eastAsiaTheme="minorEastAsia" w:hAnsi="Times New Roman" w:cs="Times New Roman"/>
              </w:rPr>
              <w:t>UT</w:t>
            </w:r>
            <w:r w:rsidRPr="001623D3">
              <w:rPr>
                <w:rFonts w:ascii="Times New Roman" w:eastAsiaTheme="minorEastAsia" w:hAnsi="Times New Roman" w:cs="Times New Roman"/>
                <w:spacing w:val="-4"/>
              </w:rPr>
              <w:t>F-</w:t>
            </w:r>
            <w:r w:rsidRPr="001623D3">
              <w:rPr>
                <w:rFonts w:ascii="Times New Roman" w:eastAsiaTheme="minorEastAsia" w:hAnsi="Times New Roman" w:cs="Times New Roman"/>
              </w:rPr>
              <w:t>8</w:t>
            </w:r>
            <w:r w:rsidRPr="001623D3">
              <w:rPr>
                <w:rFonts w:ascii="Times New Roman" w:eastAsiaTheme="minorEastAsia" w:hAnsi="Times New Roman" w:cs="Times New Roman"/>
              </w:rPr>
              <w:t>字符编码</w:t>
            </w:r>
          </w:p>
        </w:tc>
      </w:tr>
      <w:tr w:rsidR="00F60244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签名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算</w:t>
            </w:r>
            <w:r w:rsidRPr="001623D3">
              <w:rPr>
                <w:rFonts w:ascii="Times New Roman" w:eastAsiaTheme="minorEastAsia" w:hAnsi="Times New Roman" w:cs="Times New Roman"/>
              </w:rPr>
              <w:t>法</w:t>
            </w:r>
          </w:p>
        </w:tc>
        <w:tc>
          <w:tcPr>
            <w:tcW w:w="7087" w:type="dxa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MD</w:t>
            </w:r>
            <w:r w:rsidRPr="001623D3">
              <w:rPr>
                <w:rFonts w:ascii="Times New Roman" w:eastAsiaTheme="minorEastAsia" w:hAnsi="Times New Roman" w:cs="Times New Roman"/>
                <w:spacing w:val="-2"/>
              </w:rPr>
              <w:t>5</w:t>
            </w:r>
          </w:p>
        </w:tc>
      </w:tr>
      <w:tr w:rsidR="00F60244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签名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要</w:t>
            </w:r>
            <w:r w:rsidRPr="001623D3">
              <w:rPr>
                <w:rFonts w:ascii="Times New Roman" w:eastAsiaTheme="minorEastAsia" w:hAnsi="Times New Roman" w:cs="Times New Roman"/>
              </w:rPr>
              <w:t>求</w:t>
            </w:r>
          </w:p>
        </w:tc>
        <w:tc>
          <w:tcPr>
            <w:tcW w:w="7087" w:type="dxa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请求数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据需</w:t>
            </w:r>
            <w:r w:rsidRPr="001623D3">
              <w:rPr>
                <w:rFonts w:ascii="Times New Roman" w:eastAsiaTheme="minorEastAsia" w:hAnsi="Times New Roman" w:cs="Times New Roman"/>
              </w:rPr>
              <w:t>要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校</w:t>
            </w:r>
            <w:r w:rsidRPr="001623D3">
              <w:rPr>
                <w:rFonts w:ascii="Times New Roman" w:eastAsiaTheme="minorEastAsia" w:hAnsi="Times New Roman" w:cs="Times New Roman"/>
              </w:rPr>
              <w:t>验签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名</w:t>
            </w:r>
            <w:r w:rsidRPr="001623D3">
              <w:rPr>
                <w:rFonts w:ascii="Times New Roman" w:eastAsiaTheme="minorEastAsia" w:hAnsi="Times New Roman" w:cs="Times New Roman"/>
              </w:rPr>
              <w:t>，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详</w:t>
            </w:r>
            <w:r w:rsidRPr="001623D3">
              <w:rPr>
                <w:rFonts w:ascii="Times New Roman" w:eastAsiaTheme="minorEastAsia" w:hAnsi="Times New Roman" w:cs="Times New Roman"/>
              </w:rPr>
              <w:t>细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方</w:t>
            </w:r>
            <w:r w:rsidRPr="001623D3">
              <w:rPr>
                <w:rFonts w:ascii="Times New Roman" w:eastAsiaTheme="minorEastAsia" w:hAnsi="Times New Roman" w:cs="Times New Roman"/>
              </w:rPr>
              <w:t>法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请</w:t>
            </w:r>
            <w:r w:rsidRPr="001623D3">
              <w:rPr>
                <w:rFonts w:ascii="Times New Roman" w:eastAsiaTheme="minorEastAsia" w:hAnsi="Times New Roman" w:cs="Times New Roman"/>
              </w:rPr>
              <w:t>参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考</w:t>
            </w:r>
            <w:hyperlink w:anchor="_通信安全" w:history="1">
              <w:r w:rsidR="0038328A" w:rsidRPr="0038328A">
                <w:rPr>
                  <w:rStyle w:val="af2"/>
                  <w:rFonts w:ascii="Times New Roman" w:eastAsiaTheme="minorEastAsia" w:hAnsi="Times New Roman" w:cs="Times New Roman" w:hint="eastAsia"/>
                  <w:spacing w:val="-3"/>
                </w:rPr>
                <w:t>2</w:t>
              </w:r>
              <w:r w:rsidR="0038328A" w:rsidRPr="0038328A">
                <w:rPr>
                  <w:rStyle w:val="af2"/>
                  <w:rFonts w:ascii="Times New Roman" w:eastAsiaTheme="minorEastAsia" w:hAnsi="Times New Roman" w:cs="Times New Roman"/>
                  <w:spacing w:val="-3"/>
                </w:rPr>
                <w:t>.3</w:t>
              </w:r>
              <w:r w:rsidR="0038328A" w:rsidRPr="0038328A">
                <w:rPr>
                  <w:rStyle w:val="af2"/>
                  <w:rFonts w:ascii="Times New Roman" w:eastAsiaTheme="minorEastAsia" w:hAnsi="Times New Roman" w:cs="Times New Roman"/>
                  <w:spacing w:val="-3"/>
                </w:rPr>
                <w:t>通信安全</w:t>
              </w:r>
            </w:hyperlink>
          </w:p>
        </w:tc>
      </w:tr>
    </w:tbl>
    <w:p w:rsidR="000354B9" w:rsidRDefault="000354B9" w:rsidP="002028A7">
      <w:pPr>
        <w:pStyle w:val="20"/>
      </w:pPr>
      <w:bookmarkStart w:id="14" w:name="_通信安全"/>
      <w:bookmarkStart w:id="15" w:name="_Toc509767764"/>
      <w:bookmarkEnd w:id="14"/>
      <w:r w:rsidRPr="00444A63">
        <w:t>通信安全</w:t>
      </w:r>
      <w:bookmarkEnd w:id="15"/>
    </w:p>
    <w:p w:rsidR="0007142F" w:rsidRPr="001608ED" w:rsidRDefault="003274BB" w:rsidP="0007142F">
      <w:pPr>
        <w:spacing w:before="120" w:after="120"/>
        <w:rPr>
          <w:rFonts w:ascii="Times New Roman" w:eastAsiaTheme="minorEastAsia" w:hAnsi="Times New Roman" w:cs="Times New Roman"/>
          <w:bCs/>
          <w:iCs/>
          <w:color w:val="000000" w:themeColor="text1"/>
        </w:rPr>
      </w:pPr>
      <w:r w:rsidRPr="001608ED">
        <w:rPr>
          <w:rFonts w:ascii="Times New Roman" w:eastAsiaTheme="minorEastAsia" w:hAnsi="Times New Roman" w:cs="Times New Roman" w:hint="eastAsia"/>
          <w:color w:val="000000" w:themeColor="text1"/>
        </w:rPr>
        <w:t>生成签名时</w:t>
      </w:r>
      <w:r w:rsidR="0007142F" w:rsidRPr="001608ED">
        <w:rPr>
          <w:rFonts w:ascii="Times New Roman" w:eastAsiaTheme="minorEastAsia" w:hAnsi="Times New Roman" w:cs="Times New Roman"/>
          <w:color w:val="000000" w:themeColor="text1"/>
        </w:rPr>
        <w:t>注意以下重要规则：</w:t>
      </w:r>
    </w:p>
    <w:p w:rsidR="0007142F" w:rsidRPr="001608ED" w:rsidRDefault="0007142F" w:rsidP="00EA6874">
      <w:pPr>
        <w:pStyle w:val="af6"/>
        <w:numPr>
          <w:ilvl w:val="0"/>
          <w:numId w:val="35"/>
        </w:numPr>
        <w:spacing w:before="120" w:after="120" w:line="400" w:lineRule="exact"/>
        <w:ind w:firstLineChars="0"/>
        <w:rPr>
          <w:rFonts w:ascii="Times New Roman" w:eastAsiaTheme="minorEastAsia" w:hAnsi="Times New Roman" w:cs="Times New Roman"/>
          <w:color w:val="000000" w:themeColor="text1"/>
        </w:rPr>
      </w:pPr>
      <w:r w:rsidRPr="001608ED">
        <w:rPr>
          <w:rFonts w:ascii="Times New Roman" w:eastAsiaTheme="minorEastAsia" w:hAnsi="Times New Roman" w:cs="Times New Roman"/>
          <w:bCs/>
          <w:iCs/>
          <w:color w:val="000000" w:themeColor="text1"/>
        </w:rPr>
        <w:t>参数名</w:t>
      </w:r>
      <w:r w:rsidRPr="001608ED">
        <w:rPr>
          <w:rFonts w:ascii="Times New Roman" w:eastAsiaTheme="minorEastAsia" w:hAnsi="Times New Roman" w:cs="Times New Roman"/>
          <w:bCs/>
          <w:iCs/>
          <w:color w:val="000000" w:themeColor="text1"/>
        </w:rPr>
        <w:t xml:space="preserve"> </w:t>
      </w:r>
      <w:r w:rsidRPr="001608ED">
        <w:rPr>
          <w:rFonts w:ascii="Times New Roman" w:eastAsiaTheme="minorEastAsia" w:hAnsi="Times New Roman" w:cs="Times New Roman"/>
          <w:bCs/>
          <w:color w:val="000000" w:themeColor="text1"/>
        </w:rPr>
        <w:t>ASCII</w:t>
      </w:r>
      <w:r w:rsidRPr="001608ED">
        <w:rPr>
          <w:rFonts w:ascii="Times New Roman" w:eastAsiaTheme="minorEastAsia" w:hAnsi="Times New Roman" w:cs="Times New Roman"/>
          <w:bCs/>
          <w:color w:val="000000" w:themeColor="text1"/>
          <w:spacing w:val="-42"/>
        </w:rPr>
        <w:t xml:space="preserve"> </w:t>
      </w:r>
      <w:r w:rsidRPr="001608ED">
        <w:rPr>
          <w:rFonts w:ascii="Times New Roman" w:eastAsiaTheme="minorEastAsia" w:hAnsi="Times New Roman" w:cs="Times New Roman"/>
          <w:bCs/>
          <w:iCs/>
          <w:color w:val="000000" w:themeColor="text1"/>
        </w:rPr>
        <w:t>码从小到大排序（字典序）</w:t>
      </w:r>
    </w:p>
    <w:p w:rsidR="0007142F" w:rsidRPr="001608ED" w:rsidRDefault="0007142F" w:rsidP="00EA6874">
      <w:pPr>
        <w:pStyle w:val="af6"/>
        <w:numPr>
          <w:ilvl w:val="0"/>
          <w:numId w:val="35"/>
        </w:numPr>
        <w:spacing w:before="120" w:after="120" w:line="400" w:lineRule="exact"/>
        <w:ind w:firstLineChars="0"/>
        <w:rPr>
          <w:rFonts w:ascii="Times New Roman" w:eastAsiaTheme="minorEastAsia" w:hAnsi="Times New Roman" w:cs="Times New Roman"/>
          <w:bCs/>
          <w:iCs/>
          <w:color w:val="000000" w:themeColor="text1"/>
        </w:rPr>
      </w:pPr>
      <w:r w:rsidRPr="001608ED">
        <w:rPr>
          <w:rFonts w:ascii="Times New Roman" w:eastAsiaTheme="minorEastAsia" w:hAnsi="Times New Roman" w:cs="Times New Roman"/>
          <w:color w:val="000000" w:themeColor="text1"/>
        </w:rPr>
        <w:t>如果参数的值</w:t>
      </w:r>
      <w:r w:rsidR="00901F4C" w:rsidRPr="001608ED">
        <w:rPr>
          <w:rFonts w:ascii="Times New Roman" w:eastAsiaTheme="minorEastAsia" w:hAnsi="Times New Roman" w:cs="Times New Roman" w:hint="eastAsia"/>
          <w:color w:val="000000" w:themeColor="text1"/>
        </w:rPr>
        <w:t>为空</w:t>
      </w:r>
      <w:r w:rsidR="0017009A" w:rsidRPr="001608ED">
        <w:rPr>
          <w:rFonts w:ascii="Times New Roman" w:eastAsiaTheme="minorEastAsia" w:hAnsi="Times New Roman" w:cs="Times New Roman" w:hint="eastAsia"/>
          <w:color w:val="000000" w:themeColor="text1"/>
        </w:rPr>
        <w:t>（</w:t>
      </w:r>
      <w:r w:rsidR="0017009A" w:rsidRPr="001608ED">
        <w:rPr>
          <w:rFonts w:ascii="Times New Roman" w:eastAsiaTheme="minorEastAsia" w:hAnsi="Times New Roman" w:cs="Times New Roman" w:hint="eastAsia"/>
          <w:color w:val="000000" w:themeColor="text1"/>
        </w:rPr>
        <w:t>null</w:t>
      </w:r>
      <w:r w:rsidR="0017009A" w:rsidRPr="001608ED">
        <w:rPr>
          <w:rFonts w:ascii="Times New Roman" w:eastAsiaTheme="minorEastAsia" w:hAnsi="Times New Roman" w:cs="Times New Roman" w:hint="eastAsia"/>
          <w:color w:val="000000" w:themeColor="text1"/>
        </w:rPr>
        <w:t>或空</w:t>
      </w:r>
      <w:r w:rsidR="00A04545" w:rsidRPr="001608ED">
        <w:rPr>
          <w:rFonts w:ascii="Times New Roman" w:eastAsiaTheme="minorEastAsia" w:hAnsi="Times New Roman" w:cs="Times New Roman" w:hint="eastAsia"/>
          <w:color w:val="000000" w:themeColor="text1"/>
        </w:rPr>
        <w:t>字符串</w:t>
      </w:r>
      <w:r w:rsidR="0017009A" w:rsidRPr="001608ED">
        <w:rPr>
          <w:rFonts w:ascii="Times New Roman" w:eastAsiaTheme="minorEastAsia" w:hAnsi="Times New Roman" w:cs="Times New Roman" w:hint="eastAsia"/>
          <w:color w:val="000000" w:themeColor="text1"/>
        </w:rPr>
        <w:t>）</w:t>
      </w:r>
      <w:r w:rsidR="00F335AC">
        <w:rPr>
          <w:rFonts w:ascii="Times New Roman" w:eastAsiaTheme="minorEastAsia" w:hAnsi="Times New Roman" w:cs="Times New Roman" w:hint="eastAsia"/>
          <w:color w:val="000000" w:themeColor="text1"/>
        </w:rPr>
        <w:t>不参与签名，非空参数均要参与签名</w:t>
      </w:r>
    </w:p>
    <w:p w:rsidR="0007142F" w:rsidRPr="001608ED" w:rsidRDefault="0007142F" w:rsidP="00EA6874">
      <w:pPr>
        <w:pStyle w:val="af6"/>
        <w:numPr>
          <w:ilvl w:val="0"/>
          <w:numId w:val="35"/>
        </w:numPr>
        <w:spacing w:before="120" w:after="120" w:line="400" w:lineRule="exact"/>
        <w:ind w:firstLineChars="0"/>
        <w:rPr>
          <w:rFonts w:ascii="Times New Roman" w:eastAsiaTheme="minorEastAsia" w:hAnsi="Times New Roman" w:cs="Times New Roman"/>
          <w:bCs/>
          <w:iCs/>
          <w:color w:val="000000" w:themeColor="text1"/>
        </w:rPr>
      </w:pPr>
      <w:r w:rsidRPr="001608ED">
        <w:rPr>
          <w:rFonts w:ascii="Times New Roman" w:eastAsiaTheme="minorEastAsia" w:hAnsi="Times New Roman" w:cs="Times New Roman"/>
          <w:bCs/>
          <w:iCs/>
          <w:color w:val="000000" w:themeColor="text1"/>
        </w:rPr>
        <w:t>参数名区分大小写</w:t>
      </w:r>
    </w:p>
    <w:p w:rsidR="0007142F" w:rsidRPr="001608ED" w:rsidRDefault="0007142F" w:rsidP="00EA6874">
      <w:pPr>
        <w:pStyle w:val="af6"/>
        <w:numPr>
          <w:ilvl w:val="0"/>
          <w:numId w:val="35"/>
        </w:numPr>
        <w:spacing w:before="120" w:after="120" w:line="400" w:lineRule="exact"/>
        <w:ind w:firstLineChars="0"/>
        <w:rPr>
          <w:rFonts w:ascii="Times New Roman" w:eastAsiaTheme="minorEastAsia" w:hAnsi="Times New Roman" w:cs="Times New Roman"/>
          <w:color w:val="000000" w:themeColor="text1"/>
        </w:rPr>
      </w:pPr>
      <w:r w:rsidRPr="001608ED">
        <w:rPr>
          <w:rFonts w:ascii="Times New Roman" w:eastAsiaTheme="minorEastAsia" w:hAnsi="Times New Roman" w:cs="Times New Roman"/>
          <w:color w:val="000000" w:themeColor="text1"/>
        </w:rPr>
        <w:t>验证</w:t>
      </w:r>
      <w:r w:rsidR="008A2961">
        <w:rPr>
          <w:rFonts w:ascii="Times New Roman" w:eastAsiaTheme="minorEastAsia" w:hAnsi="Times New Roman" w:cs="Times New Roman" w:hint="eastAsia"/>
          <w:color w:val="000000" w:themeColor="text1"/>
        </w:rPr>
        <w:t>支付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通知</w:t>
      </w:r>
      <w:r w:rsidR="00EA00EF">
        <w:rPr>
          <w:rFonts w:ascii="Times New Roman" w:eastAsiaTheme="minorEastAsia" w:hAnsi="Times New Roman" w:cs="Times New Roman" w:hint="eastAsia"/>
          <w:color w:val="000000" w:themeColor="text1"/>
        </w:rPr>
        <w:t>报文的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签名时，</w:t>
      </w:r>
      <w:r w:rsidR="00204D16">
        <w:rPr>
          <w:rFonts w:ascii="Times New Roman" w:eastAsiaTheme="minorEastAsia" w:hAnsi="Times New Roman" w:cs="Times New Roman" w:hint="eastAsia"/>
          <w:color w:val="000000" w:themeColor="text1"/>
        </w:rPr>
        <w:t>报文中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的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sign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参数不参与签名</w:t>
      </w:r>
      <w:r w:rsidR="006574A9" w:rsidRPr="001608ED">
        <w:rPr>
          <w:rFonts w:ascii="Times New Roman" w:eastAsiaTheme="minorEastAsia" w:hAnsi="Times New Roman" w:cs="Times New Roman" w:hint="eastAsia"/>
          <w:color w:val="000000" w:themeColor="text1"/>
        </w:rPr>
        <w:t>，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将生成的签名与该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sign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值作校验</w:t>
      </w:r>
      <w:r w:rsidR="001C2343">
        <w:rPr>
          <w:rFonts w:ascii="Times New Roman" w:eastAsiaTheme="minorEastAsia" w:hAnsi="Times New Roman" w:cs="Times New Roman" w:hint="eastAsia"/>
          <w:color w:val="000000" w:themeColor="text1"/>
        </w:rPr>
        <w:t>，</w:t>
      </w:r>
      <w:r w:rsidR="001C2343">
        <w:rPr>
          <w:rFonts w:ascii="Times New Roman" w:eastAsiaTheme="minorEastAsia" w:hAnsi="Times New Roman" w:cs="Times New Roman" w:hint="eastAsia"/>
          <w:color w:val="000000" w:themeColor="text1"/>
        </w:rPr>
        <w:t>sign</w:t>
      </w:r>
      <w:r w:rsidR="001C2343">
        <w:rPr>
          <w:rFonts w:ascii="Times New Roman" w:eastAsiaTheme="minorEastAsia" w:hAnsi="Times New Roman" w:cs="Times New Roman" w:hint="eastAsia"/>
          <w:color w:val="000000" w:themeColor="text1"/>
        </w:rPr>
        <w:t>中的字母必须大写</w:t>
      </w:r>
    </w:p>
    <w:p w:rsidR="0007142F" w:rsidRPr="001608ED" w:rsidRDefault="0007142F" w:rsidP="00EA6874">
      <w:pPr>
        <w:pStyle w:val="af6"/>
        <w:numPr>
          <w:ilvl w:val="0"/>
          <w:numId w:val="35"/>
        </w:numPr>
        <w:spacing w:before="120" w:after="120" w:line="400" w:lineRule="exact"/>
        <w:ind w:firstLineChars="0"/>
        <w:rPr>
          <w:rFonts w:ascii="Times New Roman" w:eastAsiaTheme="minorEastAsia" w:hAnsi="Times New Roman" w:cs="Times New Roman"/>
          <w:color w:val="000000" w:themeColor="text1"/>
        </w:rPr>
      </w:pPr>
      <w:r w:rsidRPr="001608ED">
        <w:rPr>
          <w:rFonts w:ascii="Times New Roman" w:eastAsiaTheme="minorEastAsia" w:hAnsi="Times New Roman" w:cs="Times New Roman"/>
          <w:color w:val="000000" w:themeColor="text1"/>
        </w:rPr>
        <w:t>支付接口可能增加字段，验证签名时必须支持增加的扩展字段</w:t>
      </w:r>
    </w:p>
    <w:p w:rsidR="009D5AE3" w:rsidRPr="0050445C" w:rsidRDefault="001D358A" w:rsidP="007E39AC">
      <w:pPr>
        <w:spacing w:line="400" w:lineRule="exact"/>
        <w:rPr>
          <w:rFonts w:ascii="Times New Roman" w:eastAsiaTheme="minorEastAsia" w:hAnsi="Times New Roman" w:cs="Times New Roman"/>
        </w:rPr>
      </w:pPr>
      <w:r w:rsidRPr="0050445C">
        <w:rPr>
          <w:rFonts w:ascii="Times New Roman" w:eastAsiaTheme="minorEastAsia" w:hAnsi="Times New Roman" w:cs="Times New Roman"/>
        </w:rPr>
        <w:t>举例</w:t>
      </w:r>
      <w:r w:rsidR="00E17419">
        <w:rPr>
          <w:rFonts w:ascii="Times New Roman" w:eastAsiaTheme="minorEastAsia" w:hAnsi="Times New Roman" w:cs="Times New Roman" w:hint="eastAsia"/>
        </w:rPr>
        <w:t>，</w:t>
      </w:r>
      <w:r w:rsidR="00CC267F" w:rsidRPr="0050445C">
        <w:rPr>
          <w:rFonts w:ascii="Times New Roman" w:eastAsiaTheme="minorEastAsia" w:hAnsi="Times New Roman" w:cs="Times New Roman"/>
        </w:rPr>
        <w:t>假设传送的参数如下：</w:t>
      </w:r>
    </w:p>
    <w:tbl>
      <w:tblPr>
        <w:tblStyle w:val="af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522"/>
      </w:tblGrid>
      <w:tr w:rsidR="002C15FA" w:rsidRPr="0050445C" w:rsidTr="00560773">
        <w:tc>
          <w:tcPr>
            <w:tcW w:w="8522" w:type="dxa"/>
            <w:shd w:val="clear" w:color="auto" w:fill="E7E6E6" w:themeFill="background2"/>
          </w:tcPr>
          <w:p w:rsidR="002C15FA" w:rsidRPr="0050445C" w:rsidRDefault="002C15FA" w:rsidP="007E39AC">
            <w:pPr>
              <w:spacing w:line="400" w:lineRule="exac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proofErr w:type="spellStart"/>
            <w:r w:rsidRPr="0050445C">
              <w:rPr>
                <w:rFonts w:ascii="Times New Roman" w:eastAsiaTheme="minorEastAsia" w:hAnsi="Times New Roman" w:cs="Times New Roman"/>
              </w:rPr>
              <w:t>mchntCode</w:t>
            </w:r>
            <w:proofErr w:type="spellEnd"/>
            <w:r w:rsidRPr="0050445C">
              <w:rPr>
                <w:rFonts w:ascii="Times New Roman" w:eastAsiaTheme="minorEastAsia" w:hAnsi="Times New Roman" w:cs="Times New Roman"/>
              </w:rPr>
              <w:t xml:space="preserve">: </w:t>
            </w:r>
            <w:r w:rsidRPr="0050445C">
              <w:rPr>
                <w:rFonts w:ascii="Times New Roman" w:eastAsiaTheme="minorEastAsia" w:hAnsi="Times New Roman" w:cs="Times New Roman"/>
                <w:kern w:val="0"/>
                <w:szCs w:val="24"/>
              </w:rPr>
              <w:t>1033000000100001</w:t>
            </w:r>
          </w:p>
          <w:p w:rsidR="002C15FA" w:rsidRPr="0050445C" w:rsidRDefault="002C15FA" w:rsidP="007E39AC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proofErr w:type="spellStart"/>
            <w:r w:rsidRPr="0050445C">
              <w:rPr>
                <w:rFonts w:ascii="Times New Roman" w:eastAsiaTheme="minorEastAsia" w:hAnsi="Times New Roman" w:cs="Times New Roman"/>
              </w:rPr>
              <w:t>channelCode</w:t>
            </w:r>
            <w:proofErr w:type="spellEnd"/>
            <w:r w:rsidRPr="0050445C">
              <w:rPr>
                <w:rFonts w:ascii="Times New Roman" w:eastAsiaTheme="minorEastAsia" w:hAnsi="Times New Roman" w:cs="Times New Roman"/>
              </w:rPr>
              <w:t xml:space="preserve">: </w:t>
            </w:r>
            <w:proofErr w:type="spellStart"/>
            <w:r w:rsidRPr="0050445C">
              <w:rPr>
                <w:rFonts w:ascii="Times New Roman" w:eastAsiaTheme="minorEastAsia" w:hAnsi="Times New Roman" w:cs="Times New Roman"/>
              </w:rPr>
              <w:t>alipay_qr</w:t>
            </w:r>
            <w:proofErr w:type="spellEnd"/>
          </w:p>
          <w:p w:rsidR="002C15FA" w:rsidRPr="0050445C" w:rsidRDefault="002C15FA" w:rsidP="007E39AC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50445C">
              <w:rPr>
                <w:rFonts w:ascii="Times New Roman" w:eastAsiaTheme="minorEastAsia" w:hAnsi="Times New Roman" w:cs="Times New Roman"/>
              </w:rPr>
              <w:t xml:space="preserve">body: </w:t>
            </w:r>
            <w:r w:rsidRPr="0050445C">
              <w:rPr>
                <w:rFonts w:ascii="Times New Roman" w:eastAsiaTheme="minorEastAsia" w:hAnsi="Times New Roman" w:cs="Times New Roman"/>
              </w:rPr>
              <w:t>测试产品</w:t>
            </w:r>
          </w:p>
          <w:p w:rsidR="002C15FA" w:rsidRPr="0050445C" w:rsidRDefault="002C15FA" w:rsidP="007E39AC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proofErr w:type="spellStart"/>
            <w:r w:rsidRPr="0050445C">
              <w:rPr>
                <w:rFonts w:ascii="Times New Roman" w:eastAsiaTheme="minorEastAsia" w:hAnsi="Times New Roman" w:cs="Times New Roman"/>
              </w:rPr>
              <w:t>notifyUrl</w:t>
            </w:r>
            <w:proofErr w:type="spellEnd"/>
            <w:r w:rsidRPr="0050445C">
              <w:rPr>
                <w:rFonts w:ascii="Times New Roman" w:eastAsiaTheme="minorEastAsia" w:hAnsi="Times New Roman" w:cs="Times New Roman"/>
              </w:rPr>
              <w:t xml:space="preserve">: </w:t>
            </w:r>
            <w:r w:rsidRPr="00F7447E">
              <w:rPr>
                <w:rFonts w:ascii="Times New Roman" w:eastAsiaTheme="minorEastAsia" w:hAnsi="Times New Roman" w:cs="Times New Roman"/>
              </w:rPr>
              <w:t>http://127.0.0.1/notify</w:t>
            </w:r>
          </w:p>
          <w:p w:rsidR="002C15FA" w:rsidRPr="0050445C" w:rsidRDefault="002C15FA" w:rsidP="007E39AC">
            <w:pPr>
              <w:spacing w:line="400" w:lineRule="exact"/>
              <w:rPr>
                <w:rFonts w:ascii="Times New Roman" w:eastAsiaTheme="minorEastAsia" w:hAnsi="Times New Roman" w:cs="Times New Roman"/>
                <w:shd w:val="pct15" w:color="auto" w:fill="FFFFFF"/>
              </w:rPr>
            </w:pPr>
            <w:proofErr w:type="spellStart"/>
            <w:r w:rsidRPr="0050445C">
              <w:rPr>
                <w:rFonts w:ascii="Times New Roman" w:eastAsiaTheme="minorEastAsia" w:hAnsi="Times New Roman" w:cs="Times New Roman"/>
              </w:rPr>
              <w:t>orderTime</w:t>
            </w:r>
            <w:proofErr w:type="spellEnd"/>
            <w:r w:rsidRPr="0050445C">
              <w:rPr>
                <w:rFonts w:ascii="Times New Roman" w:eastAsiaTheme="minorEastAsia" w:hAnsi="Times New Roman" w:cs="Times New Roman"/>
              </w:rPr>
              <w:t>: 20180321122010</w:t>
            </w:r>
          </w:p>
        </w:tc>
      </w:tr>
    </w:tbl>
    <w:p w:rsidR="002C15FA" w:rsidRPr="0050445C" w:rsidRDefault="0050445C" w:rsidP="007E39AC">
      <w:pPr>
        <w:spacing w:line="400" w:lineRule="exact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 w:hint="eastAsia"/>
        </w:rPr>
        <w:t>第一步、</w:t>
      </w:r>
      <w:r w:rsidR="009F19A8" w:rsidRPr="0050445C">
        <w:rPr>
          <w:rFonts w:ascii="Times New Roman" w:eastAsiaTheme="minorEastAsia" w:hAnsi="Times New Roman" w:cs="Times New Roman"/>
        </w:rPr>
        <w:t>对参数按照</w:t>
      </w:r>
      <w:r w:rsidR="009F19A8" w:rsidRPr="0050445C">
        <w:rPr>
          <w:rFonts w:ascii="Times New Roman" w:eastAsiaTheme="minorEastAsia" w:hAnsi="Times New Roman" w:cs="Times New Roman"/>
        </w:rPr>
        <w:t>key=value</w:t>
      </w:r>
      <w:r w:rsidR="009F19A8" w:rsidRPr="0050445C">
        <w:rPr>
          <w:rFonts w:ascii="Times New Roman" w:eastAsiaTheme="minorEastAsia" w:hAnsi="Times New Roman" w:cs="Times New Roman"/>
        </w:rPr>
        <w:t>的形式，并</w:t>
      </w:r>
      <w:r w:rsidR="008B576B" w:rsidRPr="0050445C">
        <w:rPr>
          <w:rFonts w:ascii="Times New Roman" w:eastAsiaTheme="minorEastAsia" w:hAnsi="Times New Roman" w:cs="Times New Roman"/>
        </w:rPr>
        <w:t>按照参数名的</w:t>
      </w:r>
      <w:r w:rsidR="008B576B" w:rsidRPr="0050445C">
        <w:rPr>
          <w:rFonts w:ascii="Times New Roman" w:eastAsiaTheme="minorEastAsia" w:hAnsi="Times New Roman" w:cs="Times New Roman"/>
        </w:rPr>
        <w:t>ASCII</w:t>
      </w:r>
      <w:r w:rsidR="009F19A8" w:rsidRPr="0050445C">
        <w:rPr>
          <w:rFonts w:ascii="Times New Roman" w:eastAsiaTheme="minorEastAsia" w:hAnsi="Times New Roman" w:cs="Times New Roman"/>
        </w:rPr>
        <w:t>字典排序如下：</w:t>
      </w:r>
    </w:p>
    <w:tbl>
      <w:tblPr>
        <w:tblStyle w:val="af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522"/>
      </w:tblGrid>
      <w:tr w:rsidR="009F19A8" w:rsidRPr="0050445C" w:rsidTr="00A23611">
        <w:tc>
          <w:tcPr>
            <w:tcW w:w="8522" w:type="dxa"/>
            <w:shd w:val="clear" w:color="auto" w:fill="E7E6E6" w:themeFill="background2"/>
          </w:tcPr>
          <w:p w:rsidR="0050445C" w:rsidRPr="0050445C" w:rsidRDefault="009F19A8" w:rsidP="007E39AC">
            <w:pPr>
              <w:spacing w:line="400" w:lineRule="exac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50445C">
              <w:rPr>
                <w:rFonts w:ascii="Times New Roman" w:eastAsiaTheme="minorEastAsia" w:hAnsi="Times New Roman" w:cs="Times New Roman"/>
              </w:rPr>
              <w:t>body=</w:t>
            </w:r>
            <w:r w:rsidRPr="0050445C">
              <w:rPr>
                <w:rFonts w:ascii="Times New Roman" w:eastAsiaTheme="minorEastAsia" w:hAnsi="Times New Roman" w:cs="Times New Roman"/>
              </w:rPr>
              <w:t>测试产品</w:t>
            </w:r>
            <w:r w:rsidRPr="0050445C">
              <w:rPr>
                <w:rFonts w:ascii="Times New Roman" w:eastAsiaTheme="minorEastAsia" w:hAnsi="Times New Roman" w:cs="Times New Roman"/>
              </w:rPr>
              <w:t>&amp;channelCode=alipay_qr&amp;mchntCode=</w:t>
            </w:r>
            <w:r w:rsidRPr="0050445C">
              <w:rPr>
                <w:rFonts w:ascii="Times New Roman" w:eastAsiaTheme="minorEastAsia" w:hAnsi="Times New Roman" w:cs="Times New Roman"/>
                <w:kern w:val="0"/>
                <w:szCs w:val="24"/>
              </w:rPr>
              <w:t>1033000000100001</w:t>
            </w:r>
          </w:p>
          <w:p w:rsidR="009F19A8" w:rsidRPr="0050445C" w:rsidRDefault="009F19A8" w:rsidP="007E39AC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50445C">
              <w:rPr>
                <w:rFonts w:ascii="Times New Roman" w:eastAsiaTheme="minorEastAsia" w:hAnsi="Times New Roman" w:cs="Times New Roman"/>
                <w:kern w:val="0"/>
                <w:szCs w:val="24"/>
              </w:rPr>
              <w:t>&amp;</w:t>
            </w:r>
            <w:proofErr w:type="spellStart"/>
            <w:r w:rsidRPr="0050445C">
              <w:rPr>
                <w:rFonts w:ascii="Times New Roman" w:eastAsiaTheme="minorEastAsia" w:hAnsi="Times New Roman" w:cs="Times New Roman"/>
                <w:kern w:val="0"/>
                <w:szCs w:val="24"/>
              </w:rPr>
              <w:t>notifyUrl</w:t>
            </w:r>
            <w:proofErr w:type="spellEnd"/>
            <w:r w:rsidRPr="0050445C">
              <w:rPr>
                <w:rFonts w:ascii="Times New Roman" w:eastAsiaTheme="minorEastAsia" w:hAnsi="Times New Roman" w:cs="Times New Roman"/>
                <w:kern w:val="0"/>
                <w:szCs w:val="24"/>
              </w:rPr>
              <w:t>=</w:t>
            </w:r>
            <w:r w:rsidRPr="00F7447E">
              <w:rPr>
                <w:rFonts w:ascii="Times New Roman" w:eastAsiaTheme="minorEastAsia" w:hAnsi="Times New Roman" w:cs="Times New Roman"/>
              </w:rPr>
              <w:t>http://127.0.0.1/notify</w:t>
            </w:r>
            <w:r w:rsidRPr="0050445C">
              <w:rPr>
                <w:rFonts w:ascii="Times New Roman" w:eastAsiaTheme="minorEastAsia" w:hAnsi="Times New Roman" w:cs="Times New Roman"/>
              </w:rPr>
              <w:t>&amp;orderTime=20180321122010</w:t>
            </w:r>
          </w:p>
        </w:tc>
      </w:tr>
    </w:tbl>
    <w:p w:rsidR="009F19A8" w:rsidRDefault="0050445C" w:rsidP="007E39AC">
      <w:pPr>
        <w:spacing w:line="400" w:lineRule="exac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第二步、拼接商户密钥</w:t>
      </w:r>
      <w:r w:rsidR="00785A13">
        <w:rPr>
          <w:rFonts w:asciiTheme="minorEastAsia" w:eastAsiaTheme="minorEastAsia" w:hAnsiTheme="minorEastAsia" w:hint="eastAsia"/>
        </w:rPr>
        <w:t>。</w:t>
      </w:r>
      <w:r w:rsidR="00027C50">
        <w:rPr>
          <w:rFonts w:asciiTheme="minorEastAsia" w:eastAsiaTheme="minorEastAsia" w:hAnsiTheme="minorEastAsia" w:hint="eastAsia"/>
        </w:rPr>
        <w:t>假设商户密钥：</w:t>
      </w:r>
      <w:r w:rsidR="00027C50" w:rsidRPr="0079152F">
        <w:rPr>
          <w:rFonts w:ascii="Times New Roman" w:eastAsiaTheme="minorEastAsia" w:hAnsi="Times New Roman" w:cs="Times New Roman"/>
          <w:color w:val="FF0000"/>
        </w:rPr>
        <w:t>sddf</w:t>
      </w:r>
      <w:r w:rsidR="00027C50" w:rsidRPr="0079152F">
        <w:rPr>
          <w:rFonts w:ascii="Times New Roman" w:eastAsiaTheme="minorEastAsia" w:hAnsi="Times New Roman" w:cs="Times New Roman"/>
          <w:color w:val="FF0000"/>
          <w:spacing w:val="-2"/>
        </w:rPr>
        <w:t>b</w:t>
      </w:r>
      <w:r w:rsidR="00027C50" w:rsidRPr="0079152F">
        <w:rPr>
          <w:rFonts w:ascii="Times New Roman" w:eastAsiaTheme="minorEastAsia" w:hAnsi="Times New Roman" w:cs="Times New Roman"/>
          <w:color w:val="FF0000"/>
        </w:rPr>
        <w:t>4c</w:t>
      </w:r>
      <w:r w:rsidR="00027C50" w:rsidRPr="0079152F">
        <w:rPr>
          <w:rFonts w:ascii="Times New Roman" w:eastAsiaTheme="minorEastAsia" w:hAnsi="Times New Roman" w:cs="Times New Roman"/>
          <w:color w:val="FF0000"/>
          <w:spacing w:val="-2"/>
        </w:rPr>
        <w:t>dfdf7</w:t>
      </w:r>
      <w:r w:rsidR="00027C50" w:rsidRPr="0079152F">
        <w:rPr>
          <w:rFonts w:ascii="Times New Roman" w:eastAsiaTheme="minorEastAsia" w:hAnsi="Times New Roman" w:cs="Times New Roman"/>
          <w:color w:val="FF0000"/>
        </w:rPr>
        <w:t>e</w:t>
      </w:r>
      <w:r w:rsidR="00027C50" w:rsidRPr="0079152F">
        <w:rPr>
          <w:rFonts w:ascii="Times New Roman" w:eastAsiaTheme="minorEastAsia" w:hAnsi="Times New Roman" w:cs="Times New Roman"/>
          <w:color w:val="FF0000"/>
          <w:spacing w:val="-2"/>
        </w:rPr>
        <w:t>c</w:t>
      </w:r>
      <w:r w:rsidR="00027C50" w:rsidRPr="0079152F">
        <w:rPr>
          <w:rFonts w:ascii="Times New Roman" w:eastAsiaTheme="minorEastAsia" w:hAnsi="Times New Roman" w:cs="Times New Roman"/>
          <w:color w:val="FF0000"/>
        </w:rPr>
        <w:t>0</w:t>
      </w:r>
      <w:r w:rsidR="00027C50" w:rsidRPr="0079152F">
        <w:rPr>
          <w:rFonts w:ascii="Times New Roman" w:eastAsiaTheme="minorEastAsia" w:hAnsi="Times New Roman" w:cs="Times New Roman"/>
          <w:color w:val="FF0000"/>
          <w:spacing w:val="-2"/>
        </w:rPr>
        <w:t>dfd</w:t>
      </w:r>
    </w:p>
    <w:tbl>
      <w:tblPr>
        <w:tblStyle w:val="af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522"/>
      </w:tblGrid>
      <w:tr w:rsidR="00785A13" w:rsidRPr="005A06F7" w:rsidTr="00A23611">
        <w:tc>
          <w:tcPr>
            <w:tcW w:w="8522" w:type="dxa"/>
            <w:shd w:val="clear" w:color="auto" w:fill="E7E6E6" w:themeFill="background2"/>
          </w:tcPr>
          <w:p w:rsidR="00CC43ED" w:rsidRPr="005A06F7" w:rsidRDefault="00CC43ED" w:rsidP="007E39AC">
            <w:pPr>
              <w:spacing w:before="120" w:after="120" w:line="400" w:lineRule="exac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5A06F7">
              <w:rPr>
                <w:rFonts w:ascii="Times New Roman" w:eastAsiaTheme="minorEastAsia" w:hAnsi="Times New Roman" w:cs="Times New Roman"/>
              </w:rPr>
              <w:lastRenderedPageBreak/>
              <w:t>body=</w:t>
            </w:r>
            <w:r w:rsidRPr="005A06F7">
              <w:rPr>
                <w:rFonts w:ascii="Times New Roman" w:eastAsiaTheme="minorEastAsia" w:hAnsi="Times New Roman" w:cs="Times New Roman"/>
              </w:rPr>
              <w:t>测试产品</w:t>
            </w:r>
            <w:r w:rsidRPr="005A06F7">
              <w:rPr>
                <w:rFonts w:ascii="Times New Roman" w:eastAsiaTheme="minorEastAsia" w:hAnsi="Times New Roman" w:cs="Times New Roman"/>
              </w:rPr>
              <w:t>&amp;</w:t>
            </w:r>
            <w:proofErr w:type="spellStart"/>
            <w:r w:rsidRPr="005A06F7">
              <w:rPr>
                <w:rFonts w:ascii="Times New Roman" w:eastAsiaTheme="minorEastAsia" w:hAnsi="Times New Roman" w:cs="Times New Roman"/>
              </w:rPr>
              <w:t>channelCode</w:t>
            </w:r>
            <w:proofErr w:type="spellEnd"/>
            <w:r w:rsidRPr="005A06F7">
              <w:rPr>
                <w:rFonts w:ascii="Times New Roman" w:eastAsiaTheme="minorEastAsia" w:hAnsi="Times New Roman" w:cs="Times New Roman"/>
              </w:rPr>
              <w:t>=</w:t>
            </w:r>
            <w:proofErr w:type="spellStart"/>
            <w:r w:rsidRPr="005A06F7">
              <w:rPr>
                <w:rFonts w:ascii="Times New Roman" w:eastAsiaTheme="minorEastAsia" w:hAnsi="Times New Roman" w:cs="Times New Roman"/>
              </w:rPr>
              <w:t>alipay_qr&amp;mchntCode</w:t>
            </w:r>
            <w:proofErr w:type="spellEnd"/>
            <w:r w:rsidRPr="005A06F7">
              <w:rPr>
                <w:rFonts w:ascii="Times New Roman" w:eastAsiaTheme="minorEastAsia" w:hAnsi="Times New Roman" w:cs="Times New Roman"/>
              </w:rPr>
              <w:t>=</w:t>
            </w:r>
            <w:r w:rsidRPr="005A06F7">
              <w:rPr>
                <w:rFonts w:ascii="Times New Roman" w:eastAsiaTheme="minorEastAsia" w:hAnsi="Times New Roman" w:cs="Times New Roman"/>
                <w:kern w:val="0"/>
                <w:szCs w:val="24"/>
              </w:rPr>
              <w:t>1033000000100001</w:t>
            </w:r>
          </w:p>
          <w:p w:rsidR="00CC43ED" w:rsidRPr="005A06F7" w:rsidRDefault="00CC43ED" w:rsidP="007E39AC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5A06F7">
              <w:rPr>
                <w:rFonts w:ascii="Times New Roman" w:eastAsiaTheme="minorEastAsia" w:hAnsi="Times New Roman" w:cs="Times New Roman"/>
                <w:kern w:val="0"/>
                <w:szCs w:val="24"/>
              </w:rPr>
              <w:t>&amp;notifyUrl=</w:t>
            </w:r>
            <w:r w:rsidRPr="005D6673">
              <w:rPr>
                <w:rFonts w:ascii="Times New Roman" w:eastAsiaTheme="minorEastAsia" w:hAnsi="Times New Roman" w:cs="Times New Roman"/>
              </w:rPr>
              <w:t>http://127.0.0.1/notify</w:t>
            </w:r>
            <w:r w:rsidRPr="005A06F7">
              <w:rPr>
                <w:rFonts w:ascii="Times New Roman" w:eastAsiaTheme="minorEastAsia" w:hAnsi="Times New Roman" w:cs="Times New Roman"/>
              </w:rPr>
              <w:t>&amp;orderTime=20180321122010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</w:rPr>
              <w:t>sddf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  <w:spacing w:val="-2"/>
              </w:rPr>
              <w:t>b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</w:rPr>
              <w:t>4c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  <w:spacing w:val="-2"/>
              </w:rPr>
              <w:t>dfdf7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</w:rPr>
              <w:t>e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  <w:spacing w:val="-2"/>
              </w:rPr>
              <w:t>c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</w:rPr>
              <w:t>0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  <w:spacing w:val="-2"/>
              </w:rPr>
              <w:t>dfd</w:t>
            </w:r>
          </w:p>
        </w:tc>
      </w:tr>
    </w:tbl>
    <w:p w:rsidR="0050445C" w:rsidRDefault="007E39AC" w:rsidP="007E39AC">
      <w:pPr>
        <w:spacing w:line="400" w:lineRule="exac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第三步、求签名串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E39AC" w:rsidRPr="003179A9" w:rsidTr="007E39AC">
        <w:tc>
          <w:tcPr>
            <w:tcW w:w="8522" w:type="dxa"/>
          </w:tcPr>
          <w:p w:rsidR="007E39AC" w:rsidRDefault="00A23611" w:rsidP="007E39AC">
            <w:pPr>
              <w:spacing w:line="400" w:lineRule="exact"/>
              <w:rPr>
                <w:rFonts w:ascii="Times New Roman" w:eastAsia="黑体" w:hAnsi="Times New Roman" w:cs="Times New Roman"/>
              </w:rPr>
            </w:pPr>
            <w:r w:rsidRPr="003179A9">
              <w:rPr>
                <w:rFonts w:ascii="Times New Roman" w:eastAsia="黑体" w:hAnsi="Times New Roman" w:cs="Times New Roman"/>
              </w:rPr>
              <w:t>String sign = MD5(</w:t>
            </w:r>
            <w:r w:rsidRPr="00537C8F">
              <w:rPr>
                <w:rFonts w:asciiTheme="minorEastAsia" w:eastAsiaTheme="minorEastAsia" w:hAnsiTheme="minorEastAsia" w:cs="Times New Roman"/>
                <w:color w:val="FF0000"/>
              </w:rPr>
              <w:t>第二步的结果</w:t>
            </w:r>
            <w:r w:rsidRPr="003179A9">
              <w:rPr>
                <w:rFonts w:ascii="Times New Roman" w:eastAsia="黑体" w:hAnsi="Times New Roman" w:cs="Times New Roman"/>
              </w:rPr>
              <w:t>)</w:t>
            </w:r>
            <w:r w:rsidR="00E7391C">
              <w:rPr>
                <w:rFonts w:ascii="Times New Roman" w:eastAsia="黑体" w:hAnsi="Times New Roman" w:cs="Times New Roman" w:hint="eastAsia"/>
              </w:rPr>
              <w:t>.</w:t>
            </w:r>
            <w:proofErr w:type="spellStart"/>
            <w:r w:rsidR="00E7391C">
              <w:rPr>
                <w:rFonts w:ascii="Times New Roman" w:eastAsia="黑体" w:hAnsi="Times New Roman" w:cs="Times New Roman"/>
              </w:rPr>
              <w:t>toUpperCase</w:t>
            </w:r>
            <w:proofErr w:type="spellEnd"/>
            <w:r w:rsidR="00E7391C">
              <w:rPr>
                <w:rFonts w:ascii="Times New Roman" w:eastAsia="黑体" w:hAnsi="Times New Roman" w:cs="Times New Roman"/>
              </w:rPr>
              <w:t>()</w:t>
            </w:r>
          </w:p>
          <w:p w:rsidR="0079152F" w:rsidRPr="00537C8F" w:rsidRDefault="0079152F" w:rsidP="007E39AC">
            <w:pPr>
              <w:spacing w:line="400" w:lineRule="exact"/>
              <w:rPr>
                <w:rFonts w:asciiTheme="minorEastAsia" w:eastAsiaTheme="minorEastAsia" w:hAnsiTheme="minorEastAsia" w:cs="Times New Roman"/>
                <w:color w:val="FF0000"/>
              </w:rPr>
            </w:pPr>
            <w:r w:rsidRPr="00537C8F">
              <w:rPr>
                <w:rFonts w:asciiTheme="minorEastAsia" w:eastAsiaTheme="minorEastAsia" w:hAnsiTheme="minorEastAsia" w:cs="Times New Roman" w:hint="eastAsia"/>
                <w:color w:val="FF0000"/>
              </w:rPr>
              <w:t>（</w:t>
            </w:r>
            <w:r w:rsidR="00B423B0" w:rsidRPr="00537C8F">
              <w:rPr>
                <w:rFonts w:asciiTheme="minorEastAsia" w:eastAsiaTheme="minorEastAsia" w:hAnsiTheme="minorEastAsia" w:cs="Times New Roman" w:hint="eastAsia"/>
                <w:color w:val="FF0000"/>
              </w:rPr>
              <w:t>备注：签名串需要</w:t>
            </w:r>
            <w:r w:rsidRPr="00537C8F">
              <w:rPr>
                <w:rFonts w:asciiTheme="minorEastAsia" w:eastAsiaTheme="minorEastAsia" w:hAnsiTheme="minorEastAsia" w:cs="Times New Roman" w:hint="eastAsia"/>
                <w:color w:val="FF0000"/>
              </w:rPr>
              <w:t>转换成大写</w:t>
            </w:r>
            <w:r w:rsidR="00FF7883">
              <w:rPr>
                <w:rFonts w:asciiTheme="minorEastAsia" w:eastAsiaTheme="minorEastAsia" w:hAnsiTheme="minorEastAsia" w:cs="Times New Roman" w:hint="eastAsia"/>
                <w:color w:val="FF0000"/>
              </w:rPr>
              <w:t>，M</w:t>
            </w:r>
            <w:r w:rsidR="00FF7883">
              <w:rPr>
                <w:rFonts w:asciiTheme="minorEastAsia" w:eastAsiaTheme="minorEastAsia" w:hAnsiTheme="minorEastAsia" w:cs="Times New Roman"/>
                <w:color w:val="FF0000"/>
              </w:rPr>
              <w:t>D5</w:t>
            </w:r>
            <w:r w:rsidR="003D0C59">
              <w:rPr>
                <w:rFonts w:asciiTheme="minorEastAsia" w:eastAsiaTheme="minorEastAsia" w:hAnsiTheme="minorEastAsia" w:cs="Times New Roman" w:hint="eastAsia"/>
                <w:color w:val="FF0000"/>
              </w:rPr>
              <w:t>的字符串</w:t>
            </w:r>
            <w:r w:rsidR="00FF7883">
              <w:rPr>
                <w:rFonts w:asciiTheme="minorEastAsia" w:eastAsiaTheme="minorEastAsia" w:hAnsiTheme="minorEastAsia" w:cs="Times New Roman" w:hint="eastAsia"/>
                <w:color w:val="FF0000"/>
              </w:rPr>
              <w:t>采用U</w:t>
            </w:r>
            <w:r w:rsidR="00FF7883">
              <w:rPr>
                <w:rFonts w:asciiTheme="minorEastAsia" w:eastAsiaTheme="minorEastAsia" w:hAnsiTheme="minorEastAsia" w:cs="Times New Roman"/>
                <w:color w:val="FF0000"/>
              </w:rPr>
              <w:t>TF</w:t>
            </w:r>
            <w:r w:rsidR="001F760A">
              <w:rPr>
                <w:rFonts w:asciiTheme="minorEastAsia" w:eastAsiaTheme="minorEastAsia" w:hAnsiTheme="minorEastAsia" w:cs="Times New Roman" w:hint="eastAsia"/>
                <w:color w:val="FF0000"/>
              </w:rPr>
              <w:t>-</w:t>
            </w:r>
            <w:r w:rsidR="00FF7883">
              <w:rPr>
                <w:rFonts w:asciiTheme="minorEastAsia" w:eastAsiaTheme="minorEastAsia" w:hAnsiTheme="minorEastAsia" w:cs="Times New Roman"/>
                <w:color w:val="FF0000"/>
              </w:rPr>
              <w:t>8</w:t>
            </w:r>
            <w:r w:rsidR="001F760A">
              <w:rPr>
                <w:rFonts w:asciiTheme="minorEastAsia" w:eastAsiaTheme="minorEastAsia" w:hAnsiTheme="minorEastAsia" w:cs="Times New Roman" w:hint="eastAsia"/>
                <w:color w:val="FF0000"/>
              </w:rPr>
              <w:t>编码</w:t>
            </w:r>
            <w:r w:rsidRPr="00537C8F">
              <w:rPr>
                <w:rFonts w:asciiTheme="minorEastAsia" w:eastAsiaTheme="minorEastAsia" w:hAnsiTheme="minorEastAsia" w:cs="Times New Roman" w:hint="eastAsia"/>
                <w:color w:val="FF0000"/>
              </w:rPr>
              <w:t>）</w:t>
            </w:r>
          </w:p>
        </w:tc>
      </w:tr>
    </w:tbl>
    <w:p w:rsidR="007E39AC" w:rsidRDefault="001D78DB" w:rsidP="007E39AC">
      <w:pPr>
        <w:spacing w:line="400" w:lineRule="exac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最终发送的数据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D78DB" w:rsidRPr="00AE1019" w:rsidTr="001D78DB">
        <w:tc>
          <w:tcPr>
            <w:tcW w:w="8522" w:type="dxa"/>
          </w:tcPr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>{</w:t>
            </w:r>
          </w:p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 w:hint="eastAsia"/>
              </w:rPr>
              <w:tab/>
              <w:t>"body": "</w:t>
            </w:r>
            <w:r w:rsidRPr="00AE1019">
              <w:rPr>
                <w:rFonts w:ascii="Times New Roman" w:eastAsiaTheme="minorEastAsia" w:hAnsi="Times New Roman" w:cs="Times New Roman" w:hint="eastAsia"/>
              </w:rPr>
              <w:t>测试产品</w:t>
            </w:r>
            <w:r w:rsidRPr="00AE1019">
              <w:rPr>
                <w:rFonts w:ascii="Times New Roman" w:eastAsiaTheme="minorEastAsia" w:hAnsi="Times New Roman" w:cs="Times New Roman" w:hint="eastAsia"/>
              </w:rPr>
              <w:t>",</w:t>
            </w:r>
          </w:p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ab/>
              <w:t>"</w:t>
            </w:r>
            <w:proofErr w:type="spellStart"/>
            <w:r w:rsidRPr="00AE1019">
              <w:rPr>
                <w:rFonts w:ascii="Times New Roman" w:eastAsiaTheme="minorEastAsia" w:hAnsi="Times New Roman" w:cs="Times New Roman"/>
              </w:rPr>
              <w:t>notifyUrl</w:t>
            </w:r>
            <w:proofErr w:type="spellEnd"/>
            <w:r w:rsidRPr="00AE1019">
              <w:rPr>
                <w:rFonts w:ascii="Times New Roman" w:eastAsiaTheme="minorEastAsia" w:hAnsi="Times New Roman" w:cs="Times New Roman"/>
              </w:rPr>
              <w:t>": "http://127.0.0.1/notify",</w:t>
            </w:r>
          </w:p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ab/>
              <w:t>"</w:t>
            </w:r>
            <w:proofErr w:type="spellStart"/>
            <w:r w:rsidRPr="00AE1019">
              <w:rPr>
                <w:rFonts w:ascii="Times New Roman" w:eastAsiaTheme="minorEastAsia" w:hAnsi="Times New Roman" w:cs="Times New Roman"/>
              </w:rPr>
              <w:t>mchntCode</w:t>
            </w:r>
            <w:proofErr w:type="spellEnd"/>
            <w:r w:rsidRPr="00AE1019">
              <w:rPr>
                <w:rFonts w:ascii="Times New Roman" w:eastAsiaTheme="minorEastAsia" w:hAnsi="Times New Roman" w:cs="Times New Roman"/>
              </w:rPr>
              <w:t>": "1033000000100001",</w:t>
            </w:r>
          </w:p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ab/>
              <w:t>"</w:t>
            </w:r>
            <w:proofErr w:type="spellStart"/>
            <w:r w:rsidRPr="00AE1019">
              <w:rPr>
                <w:rFonts w:ascii="Times New Roman" w:eastAsiaTheme="minorEastAsia" w:hAnsi="Times New Roman" w:cs="Times New Roman"/>
              </w:rPr>
              <w:t>channelCode</w:t>
            </w:r>
            <w:proofErr w:type="spellEnd"/>
            <w:r w:rsidRPr="00AE1019">
              <w:rPr>
                <w:rFonts w:ascii="Times New Roman" w:eastAsiaTheme="minorEastAsia" w:hAnsi="Times New Roman" w:cs="Times New Roman"/>
              </w:rPr>
              <w:t>": "</w:t>
            </w:r>
            <w:proofErr w:type="spellStart"/>
            <w:r w:rsidRPr="00AE1019">
              <w:rPr>
                <w:rFonts w:ascii="Times New Roman" w:eastAsiaTheme="minorEastAsia" w:hAnsi="Times New Roman" w:cs="Times New Roman"/>
              </w:rPr>
              <w:t>alipay_qr</w:t>
            </w:r>
            <w:proofErr w:type="spellEnd"/>
            <w:r w:rsidRPr="00AE1019">
              <w:rPr>
                <w:rFonts w:ascii="Times New Roman" w:eastAsiaTheme="minorEastAsia" w:hAnsi="Times New Roman" w:cs="Times New Roman"/>
              </w:rPr>
              <w:t>",</w:t>
            </w:r>
          </w:p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ab/>
              <w:t>"</w:t>
            </w:r>
            <w:proofErr w:type="spellStart"/>
            <w:r w:rsidRPr="00AE1019">
              <w:rPr>
                <w:rFonts w:ascii="Times New Roman" w:eastAsiaTheme="minorEastAsia" w:hAnsi="Times New Roman" w:cs="Times New Roman"/>
              </w:rPr>
              <w:t>orderTime</w:t>
            </w:r>
            <w:proofErr w:type="spellEnd"/>
            <w:r w:rsidRPr="00AE1019">
              <w:rPr>
                <w:rFonts w:ascii="Times New Roman" w:eastAsiaTheme="minorEastAsia" w:hAnsi="Times New Roman" w:cs="Times New Roman"/>
              </w:rPr>
              <w:t>": "20180321122010",</w:t>
            </w:r>
          </w:p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ab/>
              <w:t>"sign": "193414</w:t>
            </w:r>
            <w:r w:rsidR="001F38C0">
              <w:rPr>
                <w:rFonts w:ascii="Times New Roman" w:eastAsiaTheme="minorEastAsia" w:hAnsi="Times New Roman" w:cs="Times New Roman"/>
              </w:rPr>
              <w:t>EE</w:t>
            </w:r>
            <w:r w:rsidRPr="00AE1019">
              <w:rPr>
                <w:rFonts w:ascii="Times New Roman" w:eastAsiaTheme="minorEastAsia" w:hAnsi="Times New Roman" w:cs="Times New Roman"/>
              </w:rPr>
              <w:t>337</w:t>
            </w:r>
            <w:r w:rsidR="001F38C0">
              <w:rPr>
                <w:rFonts w:ascii="Times New Roman" w:eastAsiaTheme="minorEastAsia" w:hAnsi="Times New Roman" w:cs="Times New Roman"/>
              </w:rPr>
              <w:t>BEDE</w:t>
            </w:r>
            <w:r w:rsidRPr="00AE1019">
              <w:rPr>
                <w:rFonts w:ascii="Times New Roman" w:eastAsiaTheme="minorEastAsia" w:hAnsi="Times New Roman" w:cs="Times New Roman"/>
              </w:rPr>
              <w:t>942728</w:t>
            </w:r>
            <w:r w:rsidR="001F38C0">
              <w:rPr>
                <w:rFonts w:ascii="Times New Roman" w:eastAsiaTheme="minorEastAsia" w:hAnsi="Times New Roman" w:cs="Times New Roman"/>
              </w:rPr>
              <w:t>FFE</w:t>
            </w:r>
            <w:r w:rsidRPr="00AE1019">
              <w:rPr>
                <w:rFonts w:ascii="Times New Roman" w:eastAsiaTheme="minorEastAsia" w:hAnsi="Times New Roman" w:cs="Times New Roman"/>
              </w:rPr>
              <w:t>66397</w:t>
            </w:r>
            <w:r w:rsidR="001F38C0">
              <w:rPr>
                <w:rFonts w:ascii="Times New Roman" w:eastAsiaTheme="minorEastAsia" w:hAnsi="Times New Roman" w:cs="Times New Roman"/>
              </w:rPr>
              <w:t>F</w:t>
            </w:r>
            <w:r w:rsidRPr="00AE1019">
              <w:rPr>
                <w:rFonts w:ascii="Times New Roman" w:eastAsiaTheme="minorEastAsia" w:hAnsi="Times New Roman" w:cs="Times New Roman"/>
              </w:rPr>
              <w:t>21"</w:t>
            </w:r>
          </w:p>
          <w:p w:rsidR="001D78DB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>}</w:t>
            </w:r>
          </w:p>
        </w:tc>
      </w:tr>
    </w:tbl>
    <w:p w:rsidR="000354B9" w:rsidRPr="00444A63" w:rsidRDefault="000354B9" w:rsidP="002028A7">
      <w:pPr>
        <w:pStyle w:val="20"/>
      </w:pPr>
      <w:bookmarkStart w:id="16" w:name="_Toc509767765"/>
      <w:r w:rsidRPr="00444A63">
        <w:t>数据类型说明</w:t>
      </w:r>
      <w:bookmarkEnd w:id="16"/>
    </w:p>
    <w:p w:rsidR="000354B9" w:rsidRPr="00444A63" w:rsidRDefault="000354B9" w:rsidP="00043DF6">
      <w:pPr>
        <w:pStyle w:val="3"/>
      </w:pPr>
      <w:bookmarkStart w:id="17" w:name="_Toc509767766"/>
      <w:r w:rsidRPr="00444A63">
        <w:t>类型定义</w:t>
      </w:r>
      <w:bookmarkEnd w:id="17"/>
    </w:p>
    <w:tbl>
      <w:tblPr>
        <w:tblStyle w:val="af4"/>
        <w:tblW w:w="8296" w:type="dxa"/>
        <w:tblLayout w:type="fixed"/>
        <w:tblLook w:val="04A0" w:firstRow="1" w:lastRow="0" w:firstColumn="1" w:lastColumn="0" w:noHBand="0" w:noVBand="1"/>
      </w:tblPr>
      <w:tblGrid>
        <w:gridCol w:w="4148"/>
        <w:gridCol w:w="4148"/>
      </w:tblGrid>
      <w:tr w:rsidR="000354B9" w:rsidRPr="00444A63" w:rsidTr="00523CF4">
        <w:tc>
          <w:tcPr>
            <w:tcW w:w="4148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标识符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定义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数字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/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或数字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、数字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/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或特殊符号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S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/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或特殊符号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U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中文字符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无序集合键值对</w:t>
            </w:r>
          </w:p>
        </w:tc>
      </w:tr>
    </w:tbl>
    <w:p w:rsidR="000354B9" w:rsidRPr="00444A63" w:rsidRDefault="000354B9" w:rsidP="00043DF6">
      <w:pPr>
        <w:pStyle w:val="3"/>
      </w:pPr>
      <w:bookmarkStart w:id="18" w:name="_Toc509767767"/>
      <w:r w:rsidRPr="00444A63">
        <w:t>长度定义</w:t>
      </w:r>
      <w:bookmarkEnd w:id="18"/>
    </w:p>
    <w:tbl>
      <w:tblPr>
        <w:tblStyle w:val="af4"/>
        <w:tblW w:w="8296" w:type="dxa"/>
        <w:tblLayout w:type="fixed"/>
        <w:tblLook w:val="04A0" w:firstRow="1" w:lastRow="0" w:firstColumn="1" w:lastColumn="0" w:noHBand="0" w:noVBand="1"/>
      </w:tblPr>
      <w:tblGrid>
        <w:gridCol w:w="3539"/>
        <w:gridCol w:w="4757"/>
      </w:tblGrid>
      <w:tr w:rsidR="000354B9" w:rsidRPr="00444A63" w:rsidTr="00523CF4">
        <w:tc>
          <w:tcPr>
            <w:tcW w:w="3539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标识符</w:t>
            </w:r>
          </w:p>
        </w:tc>
        <w:tc>
          <w:tcPr>
            <w:tcW w:w="4757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定义</w:t>
            </w:r>
          </w:p>
        </w:tc>
      </w:tr>
      <w:tr w:rsidR="000354B9" w:rsidRPr="00444A63" w:rsidTr="00523CF4">
        <w:tc>
          <w:tcPr>
            <w:tcW w:w="3539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10</w:t>
            </w:r>
          </w:p>
        </w:tc>
        <w:tc>
          <w:tcPr>
            <w:tcW w:w="4757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，定长，长度为定长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0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字符</w:t>
            </w:r>
          </w:p>
        </w:tc>
      </w:tr>
      <w:tr w:rsidR="000354B9" w:rsidRPr="00444A63" w:rsidTr="00523CF4">
        <w:tc>
          <w:tcPr>
            <w:tcW w:w="3539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..8-20</w:t>
            </w:r>
          </w:p>
        </w:tc>
        <w:tc>
          <w:tcPr>
            <w:tcW w:w="4757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，变长，长度为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8-20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字符</w:t>
            </w:r>
          </w:p>
        </w:tc>
      </w:tr>
      <w:tr w:rsidR="000354B9" w:rsidRPr="00444A63" w:rsidTr="00523CF4">
        <w:tc>
          <w:tcPr>
            <w:tcW w:w="3539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..10</w:t>
            </w:r>
          </w:p>
        </w:tc>
        <w:tc>
          <w:tcPr>
            <w:tcW w:w="4757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，变长，长度为最长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0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字符</w:t>
            </w:r>
          </w:p>
        </w:tc>
      </w:tr>
      <w:tr w:rsidR="000354B9" w:rsidRPr="00444A63" w:rsidTr="00523CF4">
        <w:tc>
          <w:tcPr>
            <w:tcW w:w="3539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32</w:t>
            </w:r>
          </w:p>
        </w:tc>
        <w:tc>
          <w:tcPr>
            <w:tcW w:w="4757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/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或数字，变长，最长不超过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3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字符</w:t>
            </w:r>
          </w:p>
        </w:tc>
      </w:tr>
      <w:tr w:rsidR="000354B9" w:rsidRPr="00444A63" w:rsidTr="00523CF4">
        <w:tc>
          <w:tcPr>
            <w:tcW w:w="3539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8-20</w:t>
            </w:r>
          </w:p>
        </w:tc>
        <w:tc>
          <w:tcPr>
            <w:tcW w:w="4757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/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或数字，变长，长度为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8-20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字符</w:t>
            </w:r>
          </w:p>
        </w:tc>
      </w:tr>
      <w:tr w:rsidR="000354B9" w:rsidRPr="00444A63" w:rsidTr="00523CF4">
        <w:tc>
          <w:tcPr>
            <w:tcW w:w="3539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lastRenderedPageBreak/>
              <w:t>U..99</w:t>
            </w:r>
          </w:p>
        </w:tc>
        <w:tc>
          <w:tcPr>
            <w:tcW w:w="4757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中文字符，变长，最长不超过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99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中文字符</w:t>
            </w:r>
          </w:p>
        </w:tc>
      </w:tr>
    </w:tbl>
    <w:p w:rsidR="000354B9" w:rsidRPr="00444A63" w:rsidRDefault="000354B9" w:rsidP="000619CD">
      <w:pPr>
        <w:spacing w:line="400" w:lineRule="exact"/>
        <w:rPr>
          <w:rFonts w:ascii="Times New Roman" w:eastAsia="宋体" w:hAnsi="Times New Roman" w:cs="Times New Roman"/>
          <w:kern w:val="0"/>
          <w:szCs w:val="24"/>
        </w:rPr>
      </w:pPr>
      <w:r w:rsidRPr="00444A63">
        <w:rPr>
          <w:rFonts w:ascii="Times New Roman" w:eastAsia="宋体" w:hAnsi="Times New Roman" w:cs="Times New Roman"/>
          <w:kern w:val="0"/>
          <w:szCs w:val="24"/>
        </w:rPr>
        <w:t>时区示例：</w:t>
      </w:r>
      <w:r w:rsidRPr="00444A63">
        <w:rPr>
          <w:rFonts w:ascii="Times New Roman" w:eastAsia="宋体" w:hAnsi="Times New Roman" w:cs="Times New Roman"/>
          <w:kern w:val="0"/>
          <w:szCs w:val="24"/>
        </w:rPr>
        <w:t xml:space="preserve">GMT+8 </w:t>
      </w:r>
      <w:r w:rsidRPr="00444A63">
        <w:rPr>
          <w:rFonts w:ascii="Times New Roman" w:eastAsia="宋体" w:hAnsi="Times New Roman" w:cs="Times New Roman"/>
          <w:kern w:val="0"/>
          <w:szCs w:val="24"/>
        </w:rPr>
        <w:t>表示东</w:t>
      </w:r>
      <w:r w:rsidRPr="00444A63">
        <w:rPr>
          <w:rFonts w:ascii="Times New Roman" w:eastAsia="宋体" w:hAnsi="Times New Roman" w:cs="Times New Roman"/>
          <w:kern w:val="0"/>
          <w:szCs w:val="24"/>
        </w:rPr>
        <w:t>8</w:t>
      </w:r>
      <w:r w:rsidRPr="00444A63">
        <w:rPr>
          <w:rFonts w:ascii="Times New Roman" w:eastAsia="宋体" w:hAnsi="Times New Roman" w:cs="Times New Roman"/>
          <w:kern w:val="0"/>
          <w:szCs w:val="24"/>
        </w:rPr>
        <w:t>区</w:t>
      </w:r>
    </w:p>
    <w:p w:rsidR="000354B9" w:rsidRPr="00444A63" w:rsidRDefault="000354B9" w:rsidP="00043DF6">
      <w:pPr>
        <w:pStyle w:val="3"/>
      </w:pPr>
      <w:bookmarkStart w:id="19" w:name="_Toc509767768"/>
      <w:r w:rsidRPr="00444A63">
        <w:t>接口参数统一约定</w:t>
      </w:r>
      <w:bookmarkEnd w:id="19"/>
    </w:p>
    <w:p w:rsidR="000354B9" w:rsidRPr="00966A90" w:rsidRDefault="000354B9" w:rsidP="007339C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所有接口参数列表中具有</w:t>
      </w:r>
      <w:r w:rsidRPr="00966A90">
        <w:rPr>
          <w:rFonts w:ascii="Times New Roman" w:eastAsia="宋体" w:hAnsi="Times New Roman" w:cs="Times New Roman"/>
          <w:szCs w:val="24"/>
        </w:rPr>
        <w:t>*</w:t>
      </w:r>
      <w:r w:rsidRPr="00966A90">
        <w:rPr>
          <w:rFonts w:ascii="Times New Roman" w:eastAsia="宋体" w:hAnsi="Times New Roman" w:cs="Times New Roman"/>
          <w:szCs w:val="24"/>
        </w:rPr>
        <w:t>标志的为必填项。</w:t>
      </w:r>
    </w:p>
    <w:p w:rsidR="000354B9" w:rsidRPr="00966A90" w:rsidRDefault="000354B9" w:rsidP="007339C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所有参数名采用驼峰命名法。</w:t>
      </w:r>
    </w:p>
    <w:p w:rsidR="000354B9" w:rsidRPr="00444A63" w:rsidRDefault="000354B9" w:rsidP="002028A7">
      <w:pPr>
        <w:pStyle w:val="20"/>
      </w:pPr>
      <w:bookmarkStart w:id="20" w:name="_Toc509767769"/>
      <w:r w:rsidRPr="00444A63">
        <w:t>报文范例</w:t>
      </w:r>
      <w:bookmarkEnd w:id="20"/>
    </w:p>
    <w:p w:rsidR="000354B9" w:rsidRPr="00B442BB" w:rsidRDefault="000354B9" w:rsidP="000354B9">
      <w:pPr>
        <w:pStyle w:val="12"/>
        <w:numPr>
          <w:ilvl w:val="0"/>
          <w:numId w:val="8"/>
        </w:numPr>
        <w:rPr>
          <w:sz w:val="24"/>
          <w:szCs w:val="24"/>
        </w:rPr>
      </w:pPr>
      <w:r w:rsidRPr="00B442BB">
        <w:rPr>
          <w:sz w:val="24"/>
          <w:szCs w:val="24"/>
        </w:rPr>
        <w:t>请求报文</w:t>
      </w:r>
    </w:p>
    <w:tbl>
      <w:tblPr>
        <w:tblStyle w:val="af4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0354B9" w:rsidRPr="00444A63" w:rsidTr="00523CF4">
        <w:tc>
          <w:tcPr>
            <w:tcW w:w="8522" w:type="dxa"/>
          </w:tcPr>
          <w:tbl>
            <w:tblPr>
              <w:tblStyle w:val="af4"/>
              <w:tblW w:w="8306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shd w:val="clear" w:color="auto" w:fill="F2F2F2" w:themeFill="background1" w:themeFillShade="F2"/>
              <w:tblLayout w:type="fixed"/>
              <w:tblLook w:val="04A0" w:firstRow="1" w:lastRow="0" w:firstColumn="1" w:lastColumn="0" w:noHBand="0" w:noVBand="1"/>
            </w:tblPr>
            <w:tblGrid>
              <w:gridCol w:w="8306"/>
            </w:tblGrid>
            <w:tr w:rsidR="000354B9" w:rsidRPr="00444A63" w:rsidTr="00523CF4">
              <w:tc>
                <w:tcPr>
                  <w:tcW w:w="8306" w:type="dxa"/>
                  <w:shd w:val="clear" w:color="auto" w:fill="F2F2F2" w:themeFill="background1" w:themeFillShade="F2"/>
                </w:tcPr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{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mchntOrderNo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20180321205403653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orderAmount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1000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clientIp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127.0.0.1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ab/>
                    <w:t>"subject": "</w:t>
                  </w:r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>测试物品</w:t>
                  </w:r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>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ab/>
                    <w:t>"body": "</w:t>
                  </w:r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>惠动手机支付</w:t>
                  </w:r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>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notifyUrl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http://localhost:8080/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payCenter-api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/pc/Pay/Notify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pageUrl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http://baidu.com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orderTime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20180321205403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orderExpireTime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20180321205903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description": "120000135030001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sign": "087147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B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2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EC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021031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ABA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3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A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1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A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6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EA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75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A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321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mchntCode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1033000000100001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ts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20180321205403741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channelCode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alipay_qr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</w:t>
                  </w:r>
                </w:p>
                <w:p w:rsidR="000354B9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}</w:t>
                  </w:r>
                </w:p>
              </w:tc>
            </w:tr>
            <w:tr w:rsidR="000354B9" w:rsidRPr="00444A63" w:rsidTr="00523CF4">
              <w:trPr>
                <w:trHeight w:val="74"/>
              </w:trPr>
              <w:tc>
                <w:tcPr>
                  <w:tcW w:w="8306" w:type="dxa"/>
                  <w:shd w:val="clear" w:color="auto" w:fill="F2F2F2" w:themeFill="background1" w:themeFillShade="F2"/>
                </w:tcPr>
                <w:p w:rsidR="000354B9" w:rsidRPr="00444A63" w:rsidRDefault="000354B9" w:rsidP="00523CF4">
                  <w:pPr>
                    <w:rPr>
                      <w:rFonts w:ascii="Times New Roman" w:eastAsia="宋体" w:hAnsi="Times New Roman" w:cs="Times New Roman"/>
                      <w:kern w:val="0"/>
                      <w:sz w:val="18"/>
                      <w:szCs w:val="18"/>
                    </w:rPr>
                  </w:pPr>
                </w:p>
              </w:tc>
            </w:tr>
          </w:tbl>
          <w:p w:rsidR="000354B9" w:rsidRPr="00444A63" w:rsidRDefault="000354B9" w:rsidP="00523CF4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</w:p>
        </w:tc>
      </w:tr>
    </w:tbl>
    <w:p w:rsidR="000354B9" w:rsidRPr="00664E24" w:rsidRDefault="009D6C81" w:rsidP="00B32A8A">
      <w:pPr>
        <w:pStyle w:val="12"/>
        <w:numPr>
          <w:ilvl w:val="0"/>
          <w:numId w:val="8"/>
        </w:numPr>
        <w:rPr>
          <w:sz w:val="24"/>
          <w:szCs w:val="24"/>
        </w:rPr>
      </w:pPr>
      <w:r w:rsidRPr="00664E24">
        <w:rPr>
          <w:sz w:val="24"/>
          <w:szCs w:val="24"/>
        </w:rPr>
        <w:t>鑫亿宝</w:t>
      </w:r>
      <w:r w:rsidR="000354B9" w:rsidRPr="00664E24">
        <w:rPr>
          <w:sz w:val="24"/>
          <w:szCs w:val="24"/>
        </w:rPr>
        <w:t>响应报文</w:t>
      </w:r>
    </w:p>
    <w:tbl>
      <w:tblPr>
        <w:tblStyle w:val="af4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ayout w:type="fixed"/>
        <w:tblLook w:val="04A0" w:firstRow="1" w:lastRow="0" w:firstColumn="1" w:lastColumn="0" w:noHBand="0" w:noVBand="1"/>
      </w:tblPr>
      <w:tblGrid>
        <w:gridCol w:w="8522"/>
      </w:tblGrid>
      <w:tr w:rsidR="000354B9" w:rsidRPr="00444A63" w:rsidTr="00523CF4">
        <w:tc>
          <w:tcPr>
            <w:tcW w:w="8522" w:type="dxa"/>
            <w:shd w:val="clear" w:color="auto" w:fill="F2F2F2" w:themeFill="background1" w:themeFillShade="F2"/>
          </w:tcPr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{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mchntOrderNo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20180321205403653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orderTime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20180321205403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1000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sysOrderNo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TT010118033685477512801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codeUrl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http://api.y8pay.com/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jk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/pay/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syt.html?refno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=10020821951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retCode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0000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retMsg</w:t>
            </w:r>
            <w:proofErr w:type="spellEnd"/>
            <w:r w:rsidRPr="009304B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": "</w:t>
            </w:r>
            <w:r w:rsidRPr="009304B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成功</w:t>
            </w:r>
            <w:r w:rsidRPr="009304B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mchntCode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1033000000100001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ts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20180321205416923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channelCode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alipay_qr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</w:t>
            </w:r>
          </w:p>
          <w:p w:rsidR="000354B9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}</w:t>
            </w:r>
          </w:p>
        </w:tc>
      </w:tr>
    </w:tbl>
    <w:p w:rsidR="000354B9" w:rsidRPr="00002AB9" w:rsidRDefault="000354B9" w:rsidP="00C40EF9">
      <w:pPr>
        <w:pStyle w:val="10"/>
        <w:numPr>
          <w:ilvl w:val="0"/>
          <w:numId w:val="18"/>
        </w:numPr>
        <w:ind w:left="665"/>
        <w:rPr>
          <w:rFonts w:eastAsia="宋体"/>
          <w:b/>
          <w:vanish/>
        </w:rPr>
      </w:pPr>
      <w:bookmarkStart w:id="21" w:name="_Toc509767770"/>
      <w:r w:rsidRPr="00444A63">
        <w:lastRenderedPageBreak/>
        <w:t>业务流程说明说明</w:t>
      </w:r>
      <w:bookmarkStart w:id="22" w:name="_Toc471939889"/>
      <w:bookmarkStart w:id="23" w:name="_Toc472956863"/>
      <w:bookmarkStart w:id="24" w:name="_Toc501913846"/>
      <w:bookmarkStart w:id="25" w:name="_Toc501916863"/>
      <w:bookmarkStart w:id="26" w:name="_Toc501917488"/>
      <w:bookmarkStart w:id="27" w:name="_Toc509134663"/>
      <w:bookmarkStart w:id="28" w:name="_Toc509430305"/>
      <w:bookmarkStart w:id="29" w:name="_Toc509767771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</w:p>
    <w:p w:rsidR="00002AB9" w:rsidRPr="00444A63" w:rsidRDefault="00002AB9" w:rsidP="00002AB9">
      <w:pPr>
        <w:jc w:val="center"/>
        <w:rPr>
          <w:rFonts w:ascii="Times New Roman" w:eastAsia="宋体" w:hAnsi="Times New Roman" w:cs="Times New Roman"/>
          <w:b/>
          <w:bCs/>
          <w:kern w:val="0"/>
          <w:szCs w:val="24"/>
        </w:rPr>
      </w:pPr>
    </w:p>
    <w:p w:rsidR="000354B9" w:rsidRPr="00444A63" w:rsidRDefault="000354B9" w:rsidP="002028A7">
      <w:pPr>
        <w:pStyle w:val="20"/>
      </w:pPr>
      <w:bookmarkStart w:id="30" w:name="_Toc509767773"/>
      <w:r w:rsidRPr="00444A63">
        <w:t>扫码支付流程</w:t>
      </w:r>
      <w:bookmarkEnd w:id="30"/>
    </w:p>
    <w:p w:rsidR="000354B9" w:rsidRDefault="00002AB9" w:rsidP="00002AB9">
      <w:pPr>
        <w:jc w:val="center"/>
        <w:rPr>
          <w:rFonts w:ascii="Times New Roman" w:eastAsia="宋体" w:hAnsi="Times New Roman" w:cs="Times New Roman"/>
          <w:szCs w:val="24"/>
        </w:rPr>
      </w:pPr>
      <w:r>
        <w:object w:dxaOrig="4128" w:dyaOrig="3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6.4pt;height:159.6pt" o:ole="">
            <v:imagedata r:id="rId9" o:title=""/>
          </v:shape>
          <o:OLEObject Type="Embed" ProgID="Visio.Drawing.15" ShapeID="_x0000_i1025" DrawAspect="Content" ObjectID="_1595346091" r:id="rId10"/>
        </w:object>
      </w:r>
    </w:p>
    <w:p w:rsidR="000354B9" w:rsidRPr="00444A63" w:rsidRDefault="000354B9" w:rsidP="009407A9">
      <w:pPr>
        <w:pStyle w:val="10"/>
      </w:pPr>
      <w:bookmarkStart w:id="31" w:name="_Toc509767775"/>
      <w:r w:rsidRPr="00444A63">
        <w:t>接口说明</w:t>
      </w:r>
      <w:bookmarkEnd w:id="31"/>
    </w:p>
    <w:p w:rsidR="000354B9" w:rsidRPr="00444A63" w:rsidRDefault="007441C7" w:rsidP="002028A7">
      <w:pPr>
        <w:pStyle w:val="20"/>
      </w:pPr>
      <w:bookmarkStart w:id="32" w:name="_Toc509767776"/>
      <w:r>
        <w:rPr>
          <w:rFonts w:hint="eastAsia"/>
        </w:rPr>
        <w:t>扫码支付</w:t>
      </w:r>
      <w:bookmarkEnd w:id="32"/>
    </w:p>
    <w:p w:rsidR="007F4FFC" w:rsidRPr="00E07079" w:rsidRDefault="007F4FFC" w:rsidP="00966A9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A92713">
        <w:rPr>
          <w:rFonts w:ascii="Times New Roman" w:eastAsia="宋体" w:hAnsi="Times New Roman" w:cs="Times New Roman" w:hint="eastAsia"/>
          <w:szCs w:val="24"/>
        </w:rPr>
        <w:t>测试请求地址：</w:t>
      </w:r>
      <w:r>
        <w:rPr>
          <w:rFonts w:ascii="Times New Roman" w:eastAsia="宋体" w:hAnsi="Times New Roman" w:cs="Times New Roman"/>
          <w:szCs w:val="24"/>
        </w:rPr>
        <w:t>http</w:t>
      </w:r>
      <w:r w:rsidR="00A7747A">
        <w:rPr>
          <w:rFonts w:ascii="Times New Roman" w:eastAsia="宋体" w:hAnsi="Times New Roman" w:cs="Times New Roman"/>
          <w:szCs w:val="24"/>
        </w:rPr>
        <w:t>s</w:t>
      </w:r>
      <w:r>
        <w:rPr>
          <w:rFonts w:ascii="Times New Roman" w:eastAsia="宋体" w:hAnsi="Times New Roman" w:cs="Times New Roman"/>
          <w:szCs w:val="24"/>
        </w:rPr>
        <w:t>:</w:t>
      </w:r>
      <w:r>
        <w:rPr>
          <w:rFonts w:ascii="Times New Roman" w:eastAsia="宋体" w:hAnsi="Times New Roman" w:cs="Times New Roman" w:hint="eastAsia"/>
          <w:szCs w:val="24"/>
        </w:rPr>
        <w:t>//</w:t>
      </w:r>
      <w:r w:rsidR="00C50E64">
        <w:rPr>
          <w:rFonts w:ascii="Times New Roman" w:eastAsia="宋体" w:hAnsi="Times New Roman" w:cs="Times New Roman"/>
          <w:szCs w:val="24"/>
        </w:rPr>
        <w:t>{</w:t>
      </w:r>
      <w:r w:rsidR="008D1C5F">
        <w:rPr>
          <w:rFonts w:ascii="Times New Roman" w:eastAsia="宋体" w:hAnsi="Times New Roman" w:cs="Times New Roman"/>
          <w:szCs w:val="24"/>
        </w:rPr>
        <w:t>host</w:t>
      </w:r>
      <w:r w:rsidR="00C50E64">
        <w:rPr>
          <w:rFonts w:ascii="Times New Roman" w:eastAsia="宋体" w:hAnsi="Times New Roman" w:cs="Times New Roman"/>
          <w:szCs w:val="24"/>
        </w:rPr>
        <w:t>}</w:t>
      </w:r>
      <w:r>
        <w:rPr>
          <w:rFonts w:ascii="Times New Roman" w:eastAsia="宋体" w:hAnsi="Times New Roman" w:cs="Times New Roman"/>
          <w:szCs w:val="24"/>
        </w:rPr>
        <w:t>/</w:t>
      </w:r>
      <w:r w:rsidR="00DD47EE">
        <w:rPr>
          <w:rFonts w:ascii="Times New Roman" w:eastAsia="宋体" w:hAnsi="Times New Roman" w:cs="Times New Roman"/>
          <w:szCs w:val="24"/>
        </w:rPr>
        <w:t>payGateway</w:t>
      </w:r>
      <w:r w:rsidRPr="00A61CB2">
        <w:rPr>
          <w:rFonts w:ascii="Times New Roman" w:eastAsia="宋体" w:hAnsi="Times New Roman" w:cs="Times New Roman"/>
          <w:szCs w:val="24"/>
        </w:rPr>
        <w:t>/</w:t>
      </w:r>
      <w:r w:rsidR="00C866F1">
        <w:rPr>
          <w:rFonts w:ascii="Times New Roman" w:eastAsia="宋体" w:hAnsi="Times New Roman" w:cs="Times New Roman"/>
          <w:szCs w:val="24"/>
        </w:rPr>
        <w:t>payment/qrCode</w:t>
      </w:r>
      <w:r w:rsidR="001C0D6E">
        <w:rPr>
          <w:rFonts w:ascii="Times New Roman" w:eastAsia="宋体" w:hAnsi="Times New Roman" w:cs="Times New Roman" w:hint="eastAsia"/>
          <w:szCs w:val="24"/>
        </w:rPr>
        <w:t>/</w:t>
      </w:r>
      <w:r w:rsidR="001C0D6E">
        <w:rPr>
          <w:rFonts w:ascii="Times New Roman" w:eastAsia="宋体" w:hAnsi="Times New Roman" w:cs="Times New Roman"/>
          <w:szCs w:val="24"/>
        </w:rPr>
        <w:t>v2</w:t>
      </w:r>
    </w:p>
    <w:p w:rsidR="000354B9" w:rsidRPr="00966A90" w:rsidRDefault="000354B9" w:rsidP="00966A9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METHOD: POST</w:t>
      </w:r>
    </w:p>
    <w:p w:rsidR="000354B9" w:rsidRPr="00966A90" w:rsidRDefault="000354B9" w:rsidP="00966A9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Content-Type: application/json</w:t>
      </w:r>
    </w:p>
    <w:p w:rsidR="000354B9" w:rsidRPr="00966A90" w:rsidRDefault="000354B9" w:rsidP="00966A9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请求方：商户</w:t>
      </w:r>
    </w:p>
    <w:p w:rsidR="000354B9" w:rsidRPr="00966A90" w:rsidRDefault="000354B9" w:rsidP="00966A9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响应方：</w:t>
      </w:r>
      <w:proofErr w:type="gramStart"/>
      <w:r w:rsidR="009D6C81">
        <w:rPr>
          <w:rFonts w:ascii="Times New Roman" w:eastAsia="宋体" w:hAnsi="Times New Roman" w:cs="Times New Roman"/>
          <w:szCs w:val="24"/>
        </w:rPr>
        <w:t>鑫</w:t>
      </w:r>
      <w:proofErr w:type="gramEnd"/>
      <w:r w:rsidR="009D6C81">
        <w:rPr>
          <w:rFonts w:ascii="Times New Roman" w:eastAsia="宋体" w:hAnsi="Times New Roman" w:cs="Times New Roman"/>
          <w:szCs w:val="24"/>
        </w:rPr>
        <w:t>亿宝</w:t>
      </w:r>
    </w:p>
    <w:p w:rsidR="000354B9" w:rsidRPr="00966A90" w:rsidRDefault="000354B9" w:rsidP="00966A9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功能描述：商户收到用户付款请求后，向支付平台请求下单。</w:t>
      </w:r>
    </w:p>
    <w:p w:rsidR="000354B9" w:rsidRPr="00444A63" w:rsidRDefault="000354B9" w:rsidP="00043DF6">
      <w:pPr>
        <w:pStyle w:val="3"/>
      </w:pPr>
      <w:bookmarkStart w:id="33" w:name="_Toc509767777"/>
      <w:r w:rsidRPr="00444A63">
        <w:t>请求参数</w:t>
      </w:r>
      <w:bookmarkEnd w:id="33"/>
    </w:p>
    <w:tbl>
      <w:tblPr>
        <w:tblW w:w="846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90"/>
        <w:gridCol w:w="8"/>
        <w:gridCol w:w="1268"/>
        <w:gridCol w:w="8"/>
        <w:gridCol w:w="1268"/>
        <w:gridCol w:w="8"/>
        <w:gridCol w:w="4111"/>
      </w:tblGrid>
      <w:tr w:rsidR="000354B9" w:rsidRPr="00444A63" w:rsidTr="00FC5A42">
        <w:trPr>
          <w:jc w:val="center"/>
        </w:trPr>
        <w:tc>
          <w:tcPr>
            <w:tcW w:w="8461" w:type="dxa"/>
            <w:gridSpan w:val="7"/>
            <w:shd w:val="clear" w:color="auto" w:fill="A6A6A6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业务参数</w:t>
            </w:r>
          </w:p>
        </w:tc>
      </w:tr>
      <w:tr w:rsidR="000354B9" w:rsidRPr="00444A63" w:rsidTr="00FC5A42">
        <w:trPr>
          <w:jc w:val="center"/>
        </w:trPr>
        <w:tc>
          <w:tcPr>
            <w:tcW w:w="1790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</w:pPr>
            <w:r w:rsidRPr="00444A63"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  <w:t>字段名</w:t>
            </w:r>
          </w:p>
        </w:tc>
        <w:tc>
          <w:tcPr>
            <w:tcW w:w="1276" w:type="dxa"/>
            <w:gridSpan w:val="2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</w:pPr>
            <w:r w:rsidRPr="00444A63"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  <w:t>属性</w:t>
            </w:r>
          </w:p>
        </w:tc>
        <w:tc>
          <w:tcPr>
            <w:tcW w:w="1276" w:type="dxa"/>
            <w:gridSpan w:val="2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</w:pPr>
            <w:r w:rsidRPr="00444A63"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  <w:t>名称</w:t>
            </w:r>
          </w:p>
        </w:tc>
        <w:tc>
          <w:tcPr>
            <w:tcW w:w="4119" w:type="dxa"/>
            <w:gridSpan w:val="2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</w:pPr>
            <w:r w:rsidRPr="00444A63"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  <w:t>说明</w:t>
            </w:r>
          </w:p>
        </w:tc>
      </w:tr>
      <w:tr w:rsidR="00D377B5" w:rsidRPr="00444A63" w:rsidTr="00FC5A42">
        <w:trPr>
          <w:jc w:val="center"/>
        </w:trPr>
        <w:tc>
          <w:tcPr>
            <w:tcW w:w="1790" w:type="dxa"/>
          </w:tcPr>
          <w:p w:rsidR="00D377B5" w:rsidRPr="00444A63" w:rsidRDefault="00D377B5" w:rsidP="00D377B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mchnt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20</w:t>
            </w:r>
          </w:p>
        </w:tc>
        <w:tc>
          <w:tcPr>
            <w:tcW w:w="1276" w:type="dxa"/>
            <w:gridSpan w:val="2"/>
          </w:tcPr>
          <w:p w:rsidR="00D377B5" w:rsidRPr="00444A63" w:rsidRDefault="00D377B5" w:rsidP="00D377B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  <w:tc>
          <w:tcPr>
            <w:tcW w:w="4119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平台下发的</w:t>
            </w: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</w:t>
            </w:r>
          </w:p>
        </w:tc>
      </w:tr>
      <w:tr w:rsidR="00D377B5" w:rsidRPr="00444A63" w:rsidTr="00FC5A42">
        <w:trPr>
          <w:jc w:val="center"/>
        </w:trPr>
        <w:tc>
          <w:tcPr>
            <w:tcW w:w="1790" w:type="dxa"/>
          </w:tcPr>
          <w:p w:rsidR="00D377B5" w:rsidRPr="00444A63" w:rsidRDefault="00D377B5" w:rsidP="00D377B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channel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..20</w:t>
            </w:r>
          </w:p>
        </w:tc>
        <w:tc>
          <w:tcPr>
            <w:tcW w:w="1276" w:type="dxa"/>
            <w:gridSpan w:val="2"/>
          </w:tcPr>
          <w:p w:rsidR="00D377B5" w:rsidRPr="00444A63" w:rsidRDefault="00D377B5" w:rsidP="00D377B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支付渠道</w:t>
            </w:r>
          </w:p>
        </w:tc>
        <w:tc>
          <w:tcPr>
            <w:tcW w:w="4119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见</w:t>
            </w:r>
            <w:hyperlink w:anchor="_渠道编号" w:history="1">
              <w:r w:rsidRPr="00DD4AA6">
                <w:rPr>
                  <w:rStyle w:val="af2"/>
                  <w:rFonts w:ascii="Times New Roman" w:eastAsia="宋体" w:hAnsi="Times New Roman" w:cs="Times New Roman" w:hint="eastAsia"/>
                  <w:kern w:val="0"/>
                  <w:szCs w:val="24"/>
                </w:rPr>
                <w:t>5.</w:t>
              </w:r>
              <w:r w:rsidRPr="00DD4AA6">
                <w:rPr>
                  <w:rStyle w:val="af2"/>
                  <w:rFonts w:ascii="Times New Roman" w:eastAsia="宋体" w:hAnsi="Times New Roman" w:cs="Times New Roman"/>
                  <w:kern w:val="0"/>
                  <w:szCs w:val="24"/>
                </w:rPr>
                <w:t>2</w:t>
              </w:r>
              <w:r w:rsidRPr="00DD4AA6">
                <w:rPr>
                  <w:rStyle w:val="af2"/>
                  <w:rFonts w:ascii="Times New Roman" w:eastAsia="宋体" w:hAnsi="Times New Roman" w:cs="Times New Roman"/>
                  <w:kern w:val="0"/>
                  <w:szCs w:val="24"/>
                </w:rPr>
                <w:t>支付渠道</w:t>
              </w:r>
            </w:hyperlink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说明</w:t>
            </w:r>
          </w:p>
        </w:tc>
      </w:tr>
      <w:tr w:rsidR="00D377B5" w:rsidRPr="00444A63" w:rsidTr="00FC5A42">
        <w:trPr>
          <w:jc w:val="center"/>
        </w:trPr>
        <w:tc>
          <w:tcPr>
            <w:tcW w:w="1790" w:type="dxa"/>
          </w:tcPr>
          <w:p w:rsidR="00D377B5" w:rsidRPr="00444A63" w:rsidRDefault="00D377B5" w:rsidP="00D377B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ts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17</w:t>
            </w:r>
          </w:p>
        </w:tc>
        <w:tc>
          <w:tcPr>
            <w:tcW w:w="1276" w:type="dxa"/>
            <w:gridSpan w:val="2"/>
          </w:tcPr>
          <w:p w:rsidR="00D377B5" w:rsidRPr="00444A63" w:rsidRDefault="00D377B5" w:rsidP="00D377B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间戳</w:t>
            </w:r>
          </w:p>
        </w:tc>
        <w:tc>
          <w:tcPr>
            <w:tcW w:w="4119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间戳格式为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毫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221</w:t>
            </w:r>
          </w:p>
        </w:tc>
      </w:tr>
      <w:tr w:rsidR="00573633" w:rsidRPr="00444A63" w:rsidTr="00FC5A42">
        <w:trPr>
          <w:cantSplit/>
          <w:jc w:val="center"/>
        </w:trPr>
        <w:tc>
          <w:tcPr>
            <w:tcW w:w="1798" w:type="dxa"/>
            <w:gridSpan w:val="2"/>
          </w:tcPr>
          <w:p w:rsidR="00573633" w:rsidRPr="00444A63" w:rsidRDefault="00573633" w:rsidP="00C40EF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mchntOrderNo</w:t>
            </w:r>
            <w:proofErr w:type="spellEnd"/>
            <w:r w:rsidR="00E610D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573633" w:rsidRPr="00444A63" w:rsidRDefault="00573633" w:rsidP="00C40EF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8-</w:t>
            </w:r>
            <w:r w:rsidR="00A752E7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0</w:t>
            </w:r>
          </w:p>
        </w:tc>
        <w:tc>
          <w:tcPr>
            <w:tcW w:w="1276" w:type="dxa"/>
            <w:gridSpan w:val="2"/>
          </w:tcPr>
          <w:p w:rsidR="00573633" w:rsidRPr="00444A63" w:rsidRDefault="00573633" w:rsidP="00C40EF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订单号</w:t>
            </w:r>
          </w:p>
        </w:tc>
        <w:tc>
          <w:tcPr>
            <w:tcW w:w="4111" w:type="dxa"/>
          </w:tcPr>
          <w:p w:rsidR="00573633" w:rsidRPr="00444A63" w:rsidRDefault="00573633" w:rsidP="00C40EF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户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端唯一</w:t>
            </w:r>
            <w:proofErr w:type="gramEnd"/>
          </w:p>
        </w:tc>
      </w:tr>
      <w:tr w:rsidR="00D75E89" w:rsidRPr="00444A63" w:rsidTr="00FC5A42">
        <w:trPr>
          <w:cantSplit/>
          <w:jc w:val="center"/>
        </w:trPr>
        <w:tc>
          <w:tcPr>
            <w:tcW w:w="1798" w:type="dxa"/>
            <w:gridSpan w:val="2"/>
          </w:tcPr>
          <w:p w:rsidR="00D75E89" w:rsidRPr="00DF08BB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lastRenderedPageBreak/>
              <w:t>orderAmount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D75E89" w:rsidRPr="00DF08BB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N..15</w:t>
            </w:r>
          </w:p>
        </w:tc>
        <w:tc>
          <w:tcPr>
            <w:tcW w:w="1276" w:type="dxa"/>
            <w:gridSpan w:val="2"/>
          </w:tcPr>
          <w:p w:rsidR="00D75E89" w:rsidRPr="00DF08BB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订单金额</w:t>
            </w:r>
          </w:p>
        </w:tc>
        <w:tc>
          <w:tcPr>
            <w:tcW w:w="4111" w:type="dxa"/>
          </w:tcPr>
          <w:p w:rsidR="00D75E89" w:rsidRPr="00DF08BB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单位为对应币种的最小货币单位，人民币为分。如订单总金额为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元，</w:t>
            </w: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为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100</w:t>
            </w:r>
          </w:p>
        </w:tc>
      </w:tr>
      <w:tr w:rsidR="00D75E89" w:rsidRPr="00444A63" w:rsidTr="00FC5A42">
        <w:trPr>
          <w:jc w:val="center"/>
        </w:trPr>
        <w:tc>
          <w:tcPr>
            <w:tcW w:w="1790" w:type="dxa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clientIp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S..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5</w:t>
            </w:r>
          </w:p>
        </w:tc>
        <w:tc>
          <w:tcPr>
            <w:tcW w:w="1276" w:type="dxa"/>
            <w:gridSpan w:val="2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客户端</w:t>
            </w: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ip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地址</w:t>
            </w:r>
          </w:p>
        </w:tc>
        <w:tc>
          <w:tcPr>
            <w:tcW w:w="4119" w:type="dxa"/>
            <w:gridSpan w:val="2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发起支付请求客户端的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IPv4 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地址，如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: 127.0.0.1</w:t>
            </w:r>
          </w:p>
        </w:tc>
      </w:tr>
      <w:tr w:rsidR="00D75E89" w:rsidRPr="00444A63" w:rsidTr="00FC5A42">
        <w:trPr>
          <w:jc w:val="center"/>
        </w:trPr>
        <w:tc>
          <w:tcPr>
            <w:tcW w:w="1790" w:type="dxa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subject*</w:t>
            </w:r>
          </w:p>
        </w:tc>
        <w:tc>
          <w:tcPr>
            <w:tcW w:w="1276" w:type="dxa"/>
            <w:gridSpan w:val="2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32</w:t>
            </w:r>
          </w:p>
        </w:tc>
        <w:tc>
          <w:tcPr>
            <w:tcW w:w="1276" w:type="dxa"/>
            <w:gridSpan w:val="2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品的标题</w:t>
            </w:r>
          </w:p>
        </w:tc>
        <w:tc>
          <w:tcPr>
            <w:tcW w:w="4119" w:type="dxa"/>
            <w:gridSpan w:val="2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该参数最长为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32 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Unicode 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符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</w:t>
            </w:r>
          </w:p>
        </w:tc>
      </w:tr>
      <w:tr w:rsidR="00D75E89" w:rsidRPr="00444A63" w:rsidTr="00FC5A42">
        <w:trPr>
          <w:jc w:val="center"/>
        </w:trPr>
        <w:tc>
          <w:tcPr>
            <w:tcW w:w="1790" w:type="dxa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body*</w:t>
            </w:r>
          </w:p>
        </w:tc>
        <w:tc>
          <w:tcPr>
            <w:tcW w:w="1276" w:type="dxa"/>
            <w:gridSpan w:val="2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128</w:t>
            </w:r>
          </w:p>
        </w:tc>
        <w:tc>
          <w:tcPr>
            <w:tcW w:w="1276" w:type="dxa"/>
            <w:gridSpan w:val="2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品的描述信息</w:t>
            </w:r>
          </w:p>
        </w:tc>
        <w:tc>
          <w:tcPr>
            <w:tcW w:w="4119" w:type="dxa"/>
            <w:gridSpan w:val="2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该参数最长为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128 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Unicode 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符</w:t>
            </w:r>
          </w:p>
        </w:tc>
      </w:tr>
      <w:tr w:rsidR="00D75E89" w:rsidRPr="00444A63" w:rsidTr="00FC5A42">
        <w:trPr>
          <w:jc w:val="center"/>
        </w:trPr>
        <w:tc>
          <w:tcPr>
            <w:tcW w:w="1790" w:type="dxa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otifyUrl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255</w:t>
            </w:r>
          </w:p>
        </w:tc>
        <w:tc>
          <w:tcPr>
            <w:tcW w:w="1276" w:type="dxa"/>
            <w:gridSpan w:val="2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异步结果通知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地址</w:t>
            </w:r>
          </w:p>
        </w:tc>
        <w:tc>
          <w:tcPr>
            <w:tcW w:w="4119" w:type="dxa"/>
            <w:gridSpan w:val="2"/>
          </w:tcPr>
          <w:p w:rsidR="00D75E89" w:rsidRDefault="00D75E89" w:rsidP="00D75E89">
            <w:pPr>
              <w:rPr>
                <w:szCs w:val="21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需要是绝对地址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</w:t>
            </w:r>
            <w:r w:rsidRPr="00163371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支付平台通过改地址通知支付结果</w:t>
            </w:r>
          </w:p>
        </w:tc>
      </w:tr>
      <w:tr w:rsidR="00D75E89" w:rsidRPr="00444A63" w:rsidTr="00FC5A42">
        <w:trPr>
          <w:jc w:val="center"/>
        </w:trPr>
        <w:tc>
          <w:tcPr>
            <w:tcW w:w="1790" w:type="dxa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pageUrl</w:t>
            </w:r>
            <w:proofErr w:type="spellEnd"/>
          </w:p>
        </w:tc>
        <w:tc>
          <w:tcPr>
            <w:tcW w:w="1276" w:type="dxa"/>
            <w:gridSpan w:val="2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255</w:t>
            </w:r>
          </w:p>
        </w:tc>
        <w:tc>
          <w:tcPr>
            <w:tcW w:w="1276" w:type="dxa"/>
            <w:gridSpan w:val="2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支付完成后，跳转到商户方的页面</w:t>
            </w:r>
          </w:p>
        </w:tc>
        <w:tc>
          <w:tcPr>
            <w:tcW w:w="4119" w:type="dxa"/>
            <w:gridSpan w:val="2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需要是绝对地址，支付平台直接将响应结果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Get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到</w:t>
            </w: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pageUrl</w:t>
            </w:r>
            <w:proofErr w:type="spellEnd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长度小于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56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，合法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URL</w:t>
            </w:r>
          </w:p>
        </w:tc>
      </w:tr>
      <w:tr w:rsidR="00D75E89" w:rsidRPr="00444A63" w:rsidTr="00FC5A42">
        <w:trPr>
          <w:jc w:val="center"/>
        </w:trPr>
        <w:tc>
          <w:tcPr>
            <w:tcW w:w="1790" w:type="dxa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Time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N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4</w:t>
            </w:r>
          </w:p>
        </w:tc>
        <w:tc>
          <w:tcPr>
            <w:tcW w:w="1276" w:type="dxa"/>
            <w:gridSpan w:val="2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提交时间</w:t>
            </w:r>
          </w:p>
        </w:tc>
        <w:tc>
          <w:tcPr>
            <w:tcW w:w="4119" w:type="dxa"/>
            <w:gridSpan w:val="2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格式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</w:t>
            </w:r>
          </w:p>
        </w:tc>
      </w:tr>
      <w:tr w:rsidR="00D75E89" w:rsidRPr="00444A63" w:rsidTr="00C40EF9">
        <w:trPr>
          <w:jc w:val="center"/>
        </w:trPr>
        <w:tc>
          <w:tcPr>
            <w:tcW w:w="1790" w:type="dxa"/>
            <w:vAlign w:val="center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s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ign*</w:t>
            </w:r>
          </w:p>
        </w:tc>
        <w:tc>
          <w:tcPr>
            <w:tcW w:w="1276" w:type="dxa"/>
            <w:gridSpan w:val="2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64</w:t>
            </w:r>
          </w:p>
        </w:tc>
        <w:tc>
          <w:tcPr>
            <w:tcW w:w="1276" w:type="dxa"/>
            <w:gridSpan w:val="2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签名</w:t>
            </w:r>
          </w:p>
        </w:tc>
        <w:tc>
          <w:tcPr>
            <w:tcW w:w="4119" w:type="dxa"/>
            <w:gridSpan w:val="2"/>
            <w:vAlign w:val="center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详见签名生成算法</w:t>
            </w:r>
          </w:p>
        </w:tc>
      </w:tr>
      <w:tr w:rsidR="00D75E89" w:rsidRPr="00444A63" w:rsidTr="00FC5A42">
        <w:trPr>
          <w:jc w:val="center"/>
        </w:trPr>
        <w:tc>
          <w:tcPr>
            <w:tcW w:w="1790" w:type="dxa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ExpireTime</w:t>
            </w:r>
            <w:proofErr w:type="spellEnd"/>
            <w:r w:rsidR="00FC035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N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4</w:t>
            </w:r>
          </w:p>
        </w:tc>
        <w:tc>
          <w:tcPr>
            <w:tcW w:w="1276" w:type="dxa"/>
            <w:gridSpan w:val="2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失效时间</w:t>
            </w:r>
          </w:p>
        </w:tc>
        <w:tc>
          <w:tcPr>
            <w:tcW w:w="4119" w:type="dxa"/>
            <w:gridSpan w:val="2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格式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D75E89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</w:t>
            </w:r>
            <w:bookmarkStart w:id="34" w:name="_GoBack"/>
            <w:bookmarkEnd w:id="34"/>
          </w:p>
          <w:p w:rsidR="00D75E89" w:rsidRPr="00DE3E5A" w:rsidRDefault="00DE3E5A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 w:hint="eastAsia"/>
                <w:color w:val="FF0000"/>
                <w:kern w:val="0"/>
                <w:szCs w:val="24"/>
              </w:rPr>
            </w:pPr>
            <w:r w:rsidRPr="00DE3E5A">
              <w:rPr>
                <w:rFonts w:ascii="Times New Roman" w:eastAsia="宋体" w:hAnsi="Times New Roman" w:cs="Times New Roman" w:hint="eastAsia"/>
                <w:color w:val="FF0000"/>
                <w:kern w:val="0"/>
                <w:szCs w:val="24"/>
              </w:rPr>
              <w:t>建议：下单时间加</w:t>
            </w:r>
            <w:r w:rsidRPr="00DE3E5A">
              <w:rPr>
                <w:rFonts w:ascii="Times New Roman" w:eastAsia="宋体" w:hAnsi="Times New Roman" w:cs="Times New Roman"/>
                <w:color w:val="FF0000"/>
                <w:kern w:val="0"/>
                <w:szCs w:val="24"/>
              </w:rPr>
              <w:t>5</w:t>
            </w:r>
            <w:r w:rsidRPr="00DE3E5A">
              <w:rPr>
                <w:rFonts w:ascii="Times New Roman" w:eastAsia="宋体" w:hAnsi="Times New Roman" w:cs="Times New Roman" w:hint="eastAsia"/>
                <w:color w:val="FF0000"/>
                <w:kern w:val="0"/>
                <w:szCs w:val="24"/>
              </w:rPr>
              <w:t>~</w:t>
            </w:r>
            <w:r w:rsidRPr="00DE3E5A">
              <w:rPr>
                <w:rFonts w:ascii="Times New Roman" w:eastAsia="宋体" w:hAnsi="Times New Roman" w:cs="Times New Roman"/>
                <w:color w:val="FF0000"/>
                <w:kern w:val="0"/>
                <w:szCs w:val="24"/>
              </w:rPr>
              <w:t>10</w:t>
            </w:r>
            <w:r w:rsidRPr="00DE3E5A">
              <w:rPr>
                <w:rFonts w:ascii="Times New Roman" w:eastAsia="宋体" w:hAnsi="Times New Roman" w:cs="Times New Roman" w:hint="eastAsia"/>
                <w:color w:val="FF0000"/>
                <w:kern w:val="0"/>
                <w:szCs w:val="24"/>
              </w:rPr>
              <w:t>分钟</w:t>
            </w:r>
          </w:p>
        </w:tc>
      </w:tr>
      <w:tr w:rsidR="00D75E89" w:rsidRPr="00444A63" w:rsidTr="00FC5A42">
        <w:trPr>
          <w:jc w:val="center"/>
        </w:trPr>
        <w:tc>
          <w:tcPr>
            <w:tcW w:w="1790" w:type="dxa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description</w:t>
            </w:r>
          </w:p>
        </w:tc>
        <w:tc>
          <w:tcPr>
            <w:tcW w:w="1276" w:type="dxa"/>
            <w:gridSpan w:val="2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255</w:t>
            </w:r>
          </w:p>
        </w:tc>
        <w:tc>
          <w:tcPr>
            <w:tcW w:w="1276" w:type="dxa"/>
            <w:gridSpan w:val="2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附加说明</w:t>
            </w:r>
          </w:p>
        </w:tc>
        <w:tc>
          <w:tcPr>
            <w:tcW w:w="4119" w:type="dxa"/>
            <w:gridSpan w:val="2"/>
          </w:tcPr>
          <w:p w:rsidR="00D75E89" w:rsidRPr="00444A63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附加说明，最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255 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Unicode 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符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。</w:t>
            </w:r>
          </w:p>
        </w:tc>
      </w:tr>
      <w:tr w:rsidR="00D75E89" w:rsidRPr="00E15C51" w:rsidTr="00FC5A42">
        <w:trPr>
          <w:jc w:val="center"/>
        </w:trPr>
        <w:tc>
          <w:tcPr>
            <w:tcW w:w="1790" w:type="dxa"/>
          </w:tcPr>
          <w:p w:rsidR="00D75E89" w:rsidRPr="006F633A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extra</w:t>
            </w:r>
            <w:r>
              <w:rPr>
                <w:rFonts w:ascii="Times New Roman" w:eastAsiaTheme="minorEastAsia" w:hAnsi="Times New Roman" w:cs="Times New Roman"/>
                <w:kern w:val="0"/>
                <w:szCs w:val="24"/>
              </w:rPr>
              <w:t>1</w:t>
            </w:r>
          </w:p>
        </w:tc>
        <w:tc>
          <w:tcPr>
            <w:tcW w:w="1276" w:type="dxa"/>
            <w:gridSpan w:val="2"/>
          </w:tcPr>
          <w:p w:rsidR="00D75E89" w:rsidRPr="006F633A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ANS..2046</w:t>
            </w:r>
          </w:p>
        </w:tc>
        <w:tc>
          <w:tcPr>
            <w:tcW w:w="1276" w:type="dxa"/>
            <w:gridSpan w:val="2"/>
          </w:tcPr>
          <w:p w:rsidR="00D75E89" w:rsidRPr="006F633A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额外参数</w:t>
            </w:r>
          </w:p>
        </w:tc>
        <w:tc>
          <w:tcPr>
            <w:tcW w:w="4119" w:type="dxa"/>
            <w:gridSpan w:val="2"/>
          </w:tcPr>
          <w:p w:rsidR="00D75E89" w:rsidRPr="006F633A" w:rsidRDefault="00D75E89" w:rsidP="00D75E89">
            <w:pPr>
              <w:autoSpaceDE w:val="0"/>
              <w:autoSpaceDN w:val="0"/>
              <w:adjustRightInd w:val="0"/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JSON</w:t>
            </w: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格式。如：</w:t>
            </w: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{“</w:t>
            </w:r>
            <w:proofErr w:type="spellStart"/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openid</w:t>
            </w:r>
            <w:proofErr w:type="spellEnd"/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”:”</w:t>
            </w:r>
            <w:r w:rsidRPr="006F633A">
              <w:rPr>
                <w:rFonts w:ascii="Times New Roman" w:eastAsiaTheme="minorEastAsia" w:hAnsi="Times New Roman" w:cs="Times New Roman"/>
              </w:rPr>
              <w:t xml:space="preserve"> </w:t>
            </w: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oMIsT0kMSsdDnrk5HJYUCzLPQxg8”}</w:t>
            </w:r>
          </w:p>
        </w:tc>
      </w:tr>
    </w:tbl>
    <w:p w:rsidR="00E21B3A" w:rsidRPr="00E21B3A" w:rsidRDefault="000354B9" w:rsidP="0071646A">
      <w:pPr>
        <w:pStyle w:val="3"/>
      </w:pPr>
      <w:bookmarkStart w:id="35" w:name="_Toc509767778"/>
      <w:r w:rsidRPr="00444A63">
        <w:t>响应</w:t>
      </w:r>
      <w:bookmarkEnd w:id="35"/>
    </w:p>
    <w:tbl>
      <w:tblPr>
        <w:tblW w:w="85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14"/>
        <w:gridCol w:w="993"/>
        <w:gridCol w:w="1417"/>
        <w:gridCol w:w="4370"/>
      </w:tblGrid>
      <w:tr w:rsidR="000354B9" w:rsidRPr="00DF08BB" w:rsidTr="006236EE">
        <w:trPr>
          <w:cantSplit/>
          <w:jc w:val="center"/>
        </w:trPr>
        <w:tc>
          <w:tcPr>
            <w:tcW w:w="8594" w:type="dxa"/>
            <w:gridSpan w:val="4"/>
            <w:shd w:val="clear" w:color="auto" w:fill="A6A6A6"/>
            <w:vAlign w:val="center"/>
          </w:tcPr>
          <w:p w:rsidR="000354B9" w:rsidRPr="00DF08BB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szCs w:val="24"/>
              </w:rPr>
              <w:t>业务参数</w:t>
            </w:r>
          </w:p>
        </w:tc>
      </w:tr>
      <w:tr w:rsidR="000354B9" w:rsidRPr="00DF08BB" w:rsidTr="006236EE">
        <w:trPr>
          <w:cantSplit/>
          <w:jc w:val="center"/>
        </w:trPr>
        <w:tc>
          <w:tcPr>
            <w:tcW w:w="1814" w:type="dxa"/>
            <w:vAlign w:val="center"/>
          </w:tcPr>
          <w:p w:rsidR="000354B9" w:rsidRPr="00DF08BB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szCs w:val="24"/>
              </w:rPr>
              <w:t>字段名</w:t>
            </w:r>
          </w:p>
        </w:tc>
        <w:tc>
          <w:tcPr>
            <w:tcW w:w="993" w:type="dxa"/>
          </w:tcPr>
          <w:p w:rsidR="000354B9" w:rsidRPr="00DF08BB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szCs w:val="24"/>
              </w:rPr>
              <w:t>属性</w:t>
            </w:r>
          </w:p>
        </w:tc>
        <w:tc>
          <w:tcPr>
            <w:tcW w:w="1417" w:type="dxa"/>
            <w:vAlign w:val="center"/>
          </w:tcPr>
          <w:p w:rsidR="000354B9" w:rsidRPr="00DF08BB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szCs w:val="24"/>
              </w:rPr>
              <w:t>名称</w:t>
            </w:r>
          </w:p>
        </w:tc>
        <w:tc>
          <w:tcPr>
            <w:tcW w:w="4370" w:type="dxa"/>
            <w:vAlign w:val="center"/>
          </w:tcPr>
          <w:p w:rsidR="000354B9" w:rsidRPr="00DF08BB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szCs w:val="24"/>
              </w:rPr>
              <w:t>说明</w:t>
            </w:r>
          </w:p>
        </w:tc>
      </w:tr>
      <w:tr w:rsidR="00A21445" w:rsidRPr="00DF08BB" w:rsidTr="006236EE">
        <w:trPr>
          <w:cantSplit/>
          <w:jc w:val="center"/>
        </w:trPr>
        <w:tc>
          <w:tcPr>
            <w:tcW w:w="1814" w:type="dxa"/>
          </w:tcPr>
          <w:p w:rsidR="00A21445" w:rsidRPr="00DF08BB" w:rsidRDefault="00A21445" w:rsidP="00A2144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retCode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N4</w:t>
            </w:r>
          </w:p>
        </w:tc>
        <w:tc>
          <w:tcPr>
            <w:tcW w:w="1417" w:type="dxa"/>
          </w:tcPr>
          <w:p w:rsidR="00A21445" w:rsidRPr="00DF08BB" w:rsidRDefault="00A21445" w:rsidP="00A2144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响应码</w:t>
            </w:r>
          </w:p>
        </w:tc>
        <w:tc>
          <w:tcPr>
            <w:tcW w:w="4370" w:type="dxa"/>
          </w:tcPr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无论接口处理是否成功，都需返回此参数</w:t>
            </w:r>
          </w:p>
        </w:tc>
      </w:tr>
      <w:tr w:rsidR="00A21445" w:rsidRPr="00DF08BB" w:rsidTr="006236EE">
        <w:trPr>
          <w:cantSplit/>
          <w:jc w:val="center"/>
        </w:trPr>
        <w:tc>
          <w:tcPr>
            <w:tcW w:w="1814" w:type="dxa"/>
          </w:tcPr>
          <w:p w:rsidR="00A21445" w:rsidRPr="00DF08BB" w:rsidRDefault="00A21445" w:rsidP="00A2144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retMsg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U..99</w:t>
            </w:r>
          </w:p>
        </w:tc>
        <w:tc>
          <w:tcPr>
            <w:tcW w:w="1417" w:type="dxa"/>
          </w:tcPr>
          <w:p w:rsidR="00A21445" w:rsidRPr="00DF08BB" w:rsidRDefault="00A21445" w:rsidP="00A2144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响应释义</w:t>
            </w:r>
          </w:p>
        </w:tc>
        <w:tc>
          <w:tcPr>
            <w:tcW w:w="4370" w:type="dxa"/>
          </w:tcPr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无论接口处理是否成功，都需返回此参数</w:t>
            </w:r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。格式：业务结果（原因）。例如：支付失败（金额</w:t>
            </w:r>
            <w:r w:rsidR="00D00FAA"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超过限额</w:t>
            </w:r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）</w:t>
            </w:r>
          </w:p>
        </w:tc>
      </w:tr>
      <w:tr w:rsidR="00A21445" w:rsidRPr="00DF08BB" w:rsidTr="006236EE">
        <w:trPr>
          <w:cantSplit/>
          <w:jc w:val="center"/>
        </w:trPr>
        <w:tc>
          <w:tcPr>
            <w:tcW w:w="1814" w:type="dxa"/>
          </w:tcPr>
          <w:p w:rsidR="00A21445" w:rsidRPr="00DF08BB" w:rsidRDefault="00A21445" w:rsidP="00A2144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ts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N17</w:t>
            </w:r>
          </w:p>
        </w:tc>
        <w:tc>
          <w:tcPr>
            <w:tcW w:w="1417" w:type="dxa"/>
          </w:tcPr>
          <w:p w:rsidR="00A21445" w:rsidRPr="00DF08BB" w:rsidRDefault="00A21445" w:rsidP="00A2144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时间戳</w:t>
            </w:r>
          </w:p>
        </w:tc>
        <w:tc>
          <w:tcPr>
            <w:tcW w:w="4370" w:type="dxa"/>
          </w:tcPr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时间戳格式为：年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proofErr w:type="gram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毫秒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</w:t>
            </w:r>
            <w:proofErr w:type="gram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20071117020101221</w:t>
            </w:r>
          </w:p>
        </w:tc>
      </w:tr>
      <w:tr w:rsidR="006236EE" w:rsidRPr="00DF08BB" w:rsidTr="006236EE">
        <w:trPr>
          <w:jc w:val="center"/>
        </w:trPr>
        <w:tc>
          <w:tcPr>
            <w:tcW w:w="1814" w:type="dxa"/>
          </w:tcPr>
          <w:p w:rsidR="006236EE" w:rsidRPr="00DF08BB" w:rsidRDefault="006236EE" w:rsidP="00C40EF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mchntCode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6236EE" w:rsidRPr="00DF08BB" w:rsidRDefault="006236EE" w:rsidP="00C40EF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AN20</w:t>
            </w:r>
          </w:p>
        </w:tc>
        <w:tc>
          <w:tcPr>
            <w:tcW w:w="1417" w:type="dxa"/>
          </w:tcPr>
          <w:p w:rsidR="006236EE" w:rsidRPr="00DF08BB" w:rsidRDefault="006236EE" w:rsidP="00C40EF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gramStart"/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  <w:tc>
          <w:tcPr>
            <w:tcW w:w="4370" w:type="dxa"/>
          </w:tcPr>
          <w:p w:rsidR="006236EE" w:rsidRPr="00DF08BB" w:rsidRDefault="006236EE" w:rsidP="00C40EF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平台下发的</w:t>
            </w:r>
            <w:proofErr w:type="gramStart"/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</w:t>
            </w:r>
          </w:p>
        </w:tc>
      </w:tr>
      <w:tr w:rsidR="006236EE" w:rsidRPr="00DF08BB" w:rsidTr="006236EE">
        <w:trPr>
          <w:jc w:val="center"/>
        </w:trPr>
        <w:tc>
          <w:tcPr>
            <w:tcW w:w="1814" w:type="dxa"/>
          </w:tcPr>
          <w:p w:rsidR="006236EE" w:rsidRPr="00DF08BB" w:rsidRDefault="006236EE" w:rsidP="00C40EF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channelCode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6236EE" w:rsidRPr="00DF08BB" w:rsidRDefault="006236EE" w:rsidP="00C40EF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A..20</w:t>
            </w:r>
          </w:p>
        </w:tc>
        <w:tc>
          <w:tcPr>
            <w:tcW w:w="1417" w:type="dxa"/>
          </w:tcPr>
          <w:p w:rsidR="006236EE" w:rsidRPr="00DF08BB" w:rsidRDefault="006236EE" w:rsidP="00C40EF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支付渠道</w:t>
            </w:r>
          </w:p>
        </w:tc>
        <w:tc>
          <w:tcPr>
            <w:tcW w:w="4370" w:type="dxa"/>
          </w:tcPr>
          <w:p w:rsidR="006236EE" w:rsidRPr="00DF08BB" w:rsidRDefault="006236EE" w:rsidP="00C40EF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见</w:t>
            </w:r>
            <w:hyperlink w:anchor="_渠道编号" w:history="1">
              <w:r w:rsidRPr="00DF08BB">
                <w:rPr>
                  <w:rStyle w:val="af2"/>
                  <w:rFonts w:ascii="Times New Roman" w:eastAsia="宋体" w:hAnsi="Times New Roman" w:cs="Times New Roman" w:hint="eastAsia"/>
                  <w:kern w:val="0"/>
                  <w:szCs w:val="24"/>
                </w:rPr>
                <w:t>5.</w:t>
              </w:r>
              <w:r w:rsidRPr="00DF08BB">
                <w:rPr>
                  <w:rStyle w:val="af2"/>
                  <w:rFonts w:ascii="Times New Roman" w:eastAsia="宋体" w:hAnsi="Times New Roman" w:cs="Times New Roman"/>
                  <w:kern w:val="0"/>
                  <w:szCs w:val="24"/>
                </w:rPr>
                <w:t>2</w:t>
              </w:r>
              <w:r w:rsidRPr="00DF08BB">
                <w:rPr>
                  <w:rStyle w:val="af2"/>
                  <w:rFonts w:ascii="Times New Roman" w:eastAsia="宋体" w:hAnsi="Times New Roman" w:cs="Times New Roman"/>
                  <w:kern w:val="0"/>
                  <w:szCs w:val="24"/>
                </w:rPr>
                <w:t>支付渠道</w:t>
              </w:r>
            </w:hyperlink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说明</w:t>
            </w:r>
          </w:p>
        </w:tc>
      </w:tr>
      <w:tr w:rsidR="002B368E" w:rsidRPr="00DF08BB" w:rsidTr="006236EE">
        <w:trPr>
          <w:cantSplit/>
          <w:jc w:val="center"/>
        </w:trPr>
        <w:tc>
          <w:tcPr>
            <w:tcW w:w="1814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lastRenderedPageBreak/>
              <w:t>mchntOrderNo</w:t>
            </w:r>
            <w:proofErr w:type="spellEnd"/>
            <w:r w:rsidR="002B0272"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2B368E" w:rsidRPr="00DF08BB" w:rsidRDefault="002B368E" w:rsidP="002B368E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AN..8-</w:t>
            </w:r>
            <w:r w:rsidR="000D44AF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0</w:t>
            </w:r>
          </w:p>
        </w:tc>
        <w:tc>
          <w:tcPr>
            <w:tcW w:w="1417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订单号</w:t>
            </w:r>
          </w:p>
        </w:tc>
        <w:tc>
          <w:tcPr>
            <w:tcW w:w="4370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商户</w:t>
            </w:r>
            <w:proofErr w:type="gram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端唯一</w:t>
            </w:r>
            <w:proofErr w:type="gramEnd"/>
          </w:p>
        </w:tc>
      </w:tr>
      <w:tr w:rsidR="002B368E" w:rsidRPr="00DF08BB" w:rsidTr="006236EE">
        <w:trPr>
          <w:cantSplit/>
          <w:jc w:val="center"/>
        </w:trPr>
        <w:tc>
          <w:tcPr>
            <w:tcW w:w="1814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N..15</w:t>
            </w:r>
          </w:p>
        </w:tc>
        <w:tc>
          <w:tcPr>
            <w:tcW w:w="1417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订单金额</w:t>
            </w:r>
          </w:p>
        </w:tc>
        <w:tc>
          <w:tcPr>
            <w:tcW w:w="4370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单位为对应币种的最小货币单位，人民币为分。如订单总金额为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元，</w:t>
            </w:r>
            <w:proofErr w:type="spellStart"/>
            <w:r w:rsidR="00303CB8"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为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100</w:t>
            </w:r>
          </w:p>
        </w:tc>
      </w:tr>
      <w:tr w:rsidR="002B368E" w:rsidRPr="00DF08BB" w:rsidTr="006236EE">
        <w:trPr>
          <w:cantSplit/>
          <w:jc w:val="center"/>
        </w:trPr>
        <w:tc>
          <w:tcPr>
            <w:tcW w:w="1814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sysOrderNo</w:t>
            </w:r>
            <w:proofErr w:type="spellEnd"/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AN..64</w:t>
            </w:r>
          </w:p>
        </w:tc>
        <w:tc>
          <w:tcPr>
            <w:tcW w:w="1417" w:type="dxa"/>
          </w:tcPr>
          <w:p w:rsidR="002B368E" w:rsidRPr="00DF08BB" w:rsidRDefault="002B368E" w:rsidP="002B368E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系统订单号</w:t>
            </w:r>
          </w:p>
        </w:tc>
        <w:tc>
          <w:tcPr>
            <w:tcW w:w="4370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查询订单用。</w:t>
            </w:r>
          </w:p>
        </w:tc>
      </w:tr>
      <w:tr w:rsidR="002B368E" w:rsidRPr="00DF08BB" w:rsidTr="006236EE">
        <w:trPr>
          <w:cantSplit/>
          <w:jc w:val="center"/>
        </w:trPr>
        <w:tc>
          <w:tcPr>
            <w:tcW w:w="1814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codeUrl</w:t>
            </w:r>
            <w:proofErr w:type="spellEnd"/>
          </w:p>
        </w:tc>
        <w:tc>
          <w:tcPr>
            <w:tcW w:w="993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ANS..255</w:t>
            </w:r>
          </w:p>
        </w:tc>
        <w:tc>
          <w:tcPr>
            <w:tcW w:w="1417" w:type="dxa"/>
          </w:tcPr>
          <w:p w:rsidR="002B368E" w:rsidRPr="00DF08BB" w:rsidRDefault="002B368E" w:rsidP="002B368E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gram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二维码</w:t>
            </w:r>
            <w:r w:rsidR="006F5A48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源地址</w:t>
            </w:r>
            <w:proofErr w:type="gramEnd"/>
          </w:p>
        </w:tc>
        <w:tc>
          <w:tcPr>
            <w:tcW w:w="4370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</w:t>
            </w:r>
            <w:r w:rsidR="006F5A48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将该地址制作成</w:t>
            </w:r>
            <w:proofErr w:type="gramStart"/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二维码</w:t>
            </w:r>
            <w:r w:rsidR="006F5A48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图片</w:t>
            </w:r>
            <w:proofErr w:type="gramEnd"/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供</w:t>
            </w:r>
            <w:r w:rsidR="006F5A48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客户扫码，与</w:t>
            </w:r>
            <w:proofErr w:type="spellStart"/>
            <w:r w:rsidR="006F5A48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imgSrc</w:t>
            </w:r>
            <w:proofErr w:type="spellEnd"/>
            <w:r w:rsidR="00DB75D9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、</w:t>
            </w:r>
            <w:proofErr w:type="spellStart"/>
            <w:r w:rsidR="00DB75D9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payUrl</w:t>
            </w:r>
            <w:proofErr w:type="spellEnd"/>
            <w:r w:rsidR="006F5A48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不能同时为空</w:t>
            </w:r>
            <w:r w:rsidR="0018703D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</w:t>
            </w:r>
            <w:r w:rsidR="0018703D" w:rsidRPr="0018703D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需要结合</w:t>
            </w:r>
            <w:proofErr w:type="spellStart"/>
            <w:r w:rsidR="0018703D" w:rsidRPr="0018703D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img</w:t>
            </w:r>
            <w:r w:rsidR="0018703D" w:rsidRPr="0018703D">
              <w:rPr>
                <w:rFonts w:ascii="Times New Roman" w:eastAsia="宋体" w:hAnsi="Times New Roman" w:cs="Times New Roman"/>
                <w:kern w:val="0"/>
                <w:szCs w:val="24"/>
              </w:rPr>
              <w:t>S</w:t>
            </w:r>
            <w:r w:rsidR="0018703D" w:rsidRPr="0018703D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rc</w:t>
            </w:r>
            <w:proofErr w:type="spellEnd"/>
            <w:r w:rsidR="002661B3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、</w:t>
            </w:r>
            <w:proofErr w:type="spellStart"/>
            <w:r w:rsidR="002661B3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payUrl</w:t>
            </w:r>
            <w:proofErr w:type="spellEnd"/>
            <w:r w:rsidR="0018703D" w:rsidRPr="0018703D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判断取值</w:t>
            </w:r>
            <w:r w:rsidR="003B1924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（</w:t>
            </w:r>
            <w:r w:rsidR="003B1924" w:rsidRPr="003B1924">
              <w:rPr>
                <w:rFonts w:ascii="Times New Roman" w:eastAsia="宋体" w:hAnsi="Times New Roman" w:cs="Times New Roman" w:hint="eastAsia"/>
                <w:color w:val="FF0000"/>
                <w:kern w:val="0"/>
                <w:szCs w:val="24"/>
              </w:rPr>
              <w:t>该地址不能直接打开</w:t>
            </w:r>
            <w:r w:rsidR="00764B4E">
              <w:rPr>
                <w:rFonts w:ascii="Times New Roman" w:eastAsia="宋体" w:hAnsi="Times New Roman" w:cs="Times New Roman" w:hint="eastAsia"/>
                <w:color w:val="FF0000"/>
                <w:kern w:val="0"/>
                <w:szCs w:val="24"/>
              </w:rPr>
              <w:t>！</w:t>
            </w:r>
            <w:r w:rsidR="003B1924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）</w:t>
            </w:r>
            <w:r w:rsidR="0018703D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。</w:t>
            </w:r>
            <w:proofErr w:type="gramStart"/>
            <w:r w:rsidR="00D429BD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见</w:t>
            </w:r>
            <w:r w:rsidR="004268D4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说明</w:t>
            </w:r>
            <w:proofErr w:type="gramEnd"/>
            <w:r w:rsidR="004268D4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中的</w:t>
            </w:r>
            <w:r w:rsidR="00D429BD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判断流程！</w:t>
            </w:r>
          </w:p>
        </w:tc>
      </w:tr>
      <w:tr w:rsidR="006F5A48" w:rsidRPr="00DF08BB" w:rsidTr="006236EE">
        <w:trPr>
          <w:cantSplit/>
          <w:jc w:val="center"/>
        </w:trPr>
        <w:tc>
          <w:tcPr>
            <w:tcW w:w="1814" w:type="dxa"/>
          </w:tcPr>
          <w:p w:rsidR="006F5A48" w:rsidRPr="00DF08BB" w:rsidRDefault="006F5A48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</w:rPr>
              <w:t>img</w:t>
            </w:r>
            <w:r>
              <w:rPr>
                <w:rFonts w:ascii="Times New Roman" w:eastAsia="宋体" w:hAnsi="Times New Roman" w:cs="Times New Roman"/>
              </w:rPr>
              <w:t>S</w:t>
            </w:r>
            <w:r>
              <w:rPr>
                <w:rFonts w:ascii="Times New Roman" w:eastAsia="宋体" w:hAnsi="Times New Roman" w:cs="Times New Roman" w:hint="eastAsia"/>
              </w:rPr>
              <w:t>rc</w:t>
            </w:r>
            <w:proofErr w:type="spellEnd"/>
          </w:p>
        </w:tc>
        <w:tc>
          <w:tcPr>
            <w:tcW w:w="993" w:type="dxa"/>
          </w:tcPr>
          <w:p w:rsidR="006F5A48" w:rsidRPr="00DF08BB" w:rsidRDefault="006F5A48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NS..512</w:t>
            </w:r>
          </w:p>
        </w:tc>
        <w:tc>
          <w:tcPr>
            <w:tcW w:w="1417" w:type="dxa"/>
          </w:tcPr>
          <w:p w:rsidR="006F5A48" w:rsidRPr="00DF08BB" w:rsidRDefault="006F5A48" w:rsidP="002B368E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二</w:t>
            </w: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维码图片</w:t>
            </w:r>
            <w:proofErr w:type="gramEnd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地址</w:t>
            </w:r>
          </w:p>
        </w:tc>
        <w:tc>
          <w:tcPr>
            <w:tcW w:w="4370" w:type="dxa"/>
          </w:tcPr>
          <w:p w:rsidR="006F5A48" w:rsidRPr="00DF08BB" w:rsidRDefault="006F5A48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已经生成好的</w:t>
            </w: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二维码图片</w:t>
            </w:r>
            <w:proofErr w:type="gramEnd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直接展示出供客户扫码，与</w:t>
            </w:r>
            <w:proofErr w:type="spell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codeUrl</w:t>
            </w:r>
            <w:proofErr w:type="spellEnd"/>
            <w:r w:rsidR="00DB75D9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、</w:t>
            </w:r>
            <w:proofErr w:type="spellStart"/>
            <w:r w:rsidR="00DB75D9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payUrl</w:t>
            </w:r>
            <w:proofErr w:type="spellEnd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不能同时为空</w:t>
            </w:r>
            <w:r w:rsidR="00150EC4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</w:t>
            </w:r>
            <w:r w:rsidR="00150EC4" w:rsidRPr="008A49CC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需要结合</w:t>
            </w:r>
            <w:proofErr w:type="spellStart"/>
            <w:r w:rsidR="00150EC4" w:rsidRPr="008A49CC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codeUrl</w:t>
            </w:r>
            <w:proofErr w:type="spellEnd"/>
            <w:r w:rsidR="00F43BD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、</w:t>
            </w:r>
            <w:proofErr w:type="spellStart"/>
            <w:r w:rsidR="00F43BD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payUrl</w:t>
            </w:r>
            <w:proofErr w:type="spellEnd"/>
            <w:r w:rsidR="00150EC4" w:rsidRPr="008A49CC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判断取值</w:t>
            </w:r>
            <w:r w:rsidR="00DA49A1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（</w:t>
            </w:r>
            <w:r w:rsidR="00DA49A1" w:rsidRPr="00DA49A1">
              <w:rPr>
                <w:rFonts w:ascii="Times New Roman" w:eastAsia="宋体" w:hAnsi="Times New Roman" w:cs="Times New Roman" w:hint="eastAsia"/>
                <w:color w:val="FF0000"/>
                <w:kern w:val="0"/>
                <w:szCs w:val="24"/>
              </w:rPr>
              <w:t>可以直接打开展示</w:t>
            </w:r>
            <w:r w:rsidR="00DA49A1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）</w:t>
            </w:r>
            <w:r w:rsidR="008A49CC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。</w:t>
            </w:r>
            <w:proofErr w:type="gramStart"/>
            <w:r w:rsidR="00B30C11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见</w:t>
            </w:r>
            <w:r w:rsidR="004268D4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说明</w:t>
            </w:r>
            <w:proofErr w:type="gramEnd"/>
            <w:r w:rsidR="004268D4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中的</w:t>
            </w:r>
            <w:r w:rsidR="00B30C11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判断流程！</w:t>
            </w:r>
          </w:p>
        </w:tc>
      </w:tr>
      <w:tr w:rsidR="003C759E" w:rsidRPr="00DF08BB" w:rsidTr="006236EE">
        <w:trPr>
          <w:cantSplit/>
          <w:jc w:val="center"/>
        </w:trPr>
        <w:tc>
          <w:tcPr>
            <w:tcW w:w="1814" w:type="dxa"/>
          </w:tcPr>
          <w:p w:rsidR="003C759E" w:rsidRDefault="003C759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</w:rPr>
              <w:t>pay</w:t>
            </w:r>
            <w:r>
              <w:rPr>
                <w:rFonts w:ascii="Times New Roman" w:eastAsia="宋体" w:hAnsi="Times New Roman" w:cs="Times New Roman"/>
              </w:rPr>
              <w:t>Url</w:t>
            </w:r>
            <w:proofErr w:type="spellEnd"/>
          </w:p>
        </w:tc>
        <w:tc>
          <w:tcPr>
            <w:tcW w:w="993" w:type="dxa"/>
          </w:tcPr>
          <w:p w:rsidR="003C759E" w:rsidRDefault="003C759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NS..512</w:t>
            </w:r>
          </w:p>
        </w:tc>
        <w:tc>
          <w:tcPr>
            <w:tcW w:w="1417" w:type="dxa"/>
          </w:tcPr>
          <w:p w:rsidR="003C759E" w:rsidRDefault="003C759E" w:rsidP="002B368E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支付地址</w:t>
            </w:r>
          </w:p>
        </w:tc>
        <w:tc>
          <w:tcPr>
            <w:tcW w:w="4370" w:type="dxa"/>
          </w:tcPr>
          <w:p w:rsidR="003C759E" w:rsidRDefault="003C759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鑫亿宝平台</w:t>
            </w:r>
            <w:proofErr w:type="gramEnd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的</w:t>
            </w: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二维码收</w:t>
            </w:r>
            <w:proofErr w:type="gramEnd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银界面，打开该界面展示二维码，按照页面上引导的内容</w:t>
            </w: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完成扫码支</w:t>
            </w:r>
            <w:proofErr w:type="gramEnd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付</w:t>
            </w:r>
            <w:r w:rsidR="00DB75D9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</w:t>
            </w:r>
            <w:r w:rsidR="00DB75D9" w:rsidRPr="008A49CC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需要结合</w:t>
            </w:r>
            <w:proofErr w:type="spellStart"/>
            <w:r w:rsidR="00DB75D9" w:rsidRPr="008A49CC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codeUrl</w:t>
            </w:r>
            <w:proofErr w:type="spellEnd"/>
            <w:r w:rsidR="00DB75D9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、</w:t>
            </w:r>
            <w:proofErr w:type="spellStart"/>
            <w:r w:rsidR="0045395C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img</w:t>
            </w:r>
            <w:r w:rsidR="0045395C">
              <w:rPr>
                <w:rFonts w:ascii="Times New Roman" w:eastAsia="宋体" w:hAnsi="Times New Roman" w:cs="Times New Roman"/>
                <w:kern w:val="0"/>
                <w:szCs w:val="24"/>
              </w:rPr>
              <w:t>Src</w:t>
            </w:r>
            <w:proofErr w:type="spellEnd"/>
            <w:r w:rsidR="00DB75D9" w:rsidRPr="008A49CC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判断取值</w:t>
            </w:r>
            <w:r w:rsidR="00DB75D9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（</w:t>
            </w:r>
            <w:r w:rsidR="00DB75D9" w:rsidRPr="00DA49A1">
              <w:rPr>
                <w:rFonts w:ascii="Times New Roman" w:eastAsia="宋体" w:hAnsi="Times New Roman" w:cs="Times New Roman" w:hint="eastAsia"/>
                <w:color w:val="FF0000"/>
                <w:kern w:val="0"/>
                <w:szCs w:val="24"/>
              </w:rPr>
              <w:t>可以直接打开展示</w:t>
            </w:r>
            <w:r w:rsidR="00DB75D9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）。</w:t>
            </w:r>
            <w:proofErr w:type="gramStart"/>
            <w:r w:rsidR="00B30C11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见</w:t>
            </w:r>
            <w:r w:rsidR="00CD11B9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说明</w:t>
            </w:r>
            <w:proofErr w:type="gramEnd"/>
            <w:r w:rsidR="00CD11B9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中的</w:t>
            </w:r>
            <w:r w:rsidR="00B30C11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判断流程！</w:t>
            </w:r>
          </w:p>
        </w:tc>
      </w:tr>
      <w:tr w:rsidR="002B368E" w:rsidRPr="00DF08BB" w:rsidTr="006236EE">
        <w:trPr>
          <w:cantSplit/>
          <w:jc w:val="center"/>
        </w:trPr>
        <w:tc>
          <w:tcPr>
            <w:tcW w:w="1814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orderTime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N14</w:t>
            </w:r>
          </w:p>
        </w:tc>
        <w:tc>
          <w:tcPr>
            <w:tcW w:w="1417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订单提交时间</w:t>
            </w:r>
          </w:p>
        </w:tc>
        <w:tc>
          <w:tcPr>
            <w:tcW w:w="4370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格式：年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20071117020101</w:t>
            </w:r>
          </w:p>
        </w:tc>
      </w:tr>
    </w:tbl>
    <w:p w:rsidR="001637D2" w:rsidRPr="001A78D8" w:rsidRDefault="00EA131A">
      <w:pPr>
        <w:rPr>
          <w:rFonts w:ascii="Times New Roman" w:eastAsiaTheme="minorEastAsia" w:hAnsi="Times New Roman" w:cs="Times New Roman"/>
          <w:color w:val="FF0000"/>
        </w:rPr>
      </w:pPr>
      <w:r w:rsidRPr="001A78D8">
        <w:rPr>
          <w:rFonts w:ascii="Times New Roman" w:eastAsiaTheme="minorEastAsia" w:hAnsi="Times New Roman" w:cs="Times New Roman"/>
        </w:rPr>
        <w:t>说明：</w:t>
      </w:r>
      <w:proofErr w:type="gramStart"/>
      <w:r w:rsidR="00865B52" w:rsidRPr="005D36CD">
        <w:rPr>
          <w:rFonts w:ascii="Times New Roman" w:eastAsiaTheme="minorEastAsia" w:hAnsi="Times New Roman" w:cs="Times New Roman"/>
        </w:rPr>
        <w:t>扫码响应</w:t>
      </w:r>
      <w:proofErr w:type="gramEnd"/>
      <w:r w:rsidR="00865B52" w:rsidRPr="005D36CD">
        <w:rPr>
          <w:rFonts w:ascii="Times New Roman" w:eastAsiaTheme="minorEastAsia" w:hAnsi="Times New Roman" w:cs="Times New Roman"/>
        </w:rPr>
        <w:t>参数中</w:t>
      </w:r>
      <w:proofErr w:type="spellStart"/>
      <w:r w:rsidRPr="00B83D21">
        <w:rPr>
          <w:rFonts w:ascii="Times New Roman" w:eastAsiaTheme="minorEastAsia" w:hAnsi="Times New Roman" w:cs="Times New Roman"/>
          <w:color w:val="FF0000"/>
        </w:rPr>
        <w:t>codeUrl</w:t>
      </w:r>
      <w:proofErr w:type="spellEnd"/>
      <w:r w:rsidRPr="00B83D21">
        <w:rPr>
          <w:rFonts w:ascii="Times New Roman" w:eastAsiaTheme="minorEastAsia" w:hAnsi="Times New Roman" w:cs="Times New Roman"/>
          <w:color w:val="FF0000"/>
        </w:rPr>
        <w:t>、</w:t>
      </w:r>
      <w:proofErr w:type="spellStart"/>
      <w:r w:rsidRPr="00B83D21">
        <w:rPr>
          <w:rFonts w:ascii="Times New Roman" w:eastAsiaTheme="minorEastAsia" w:hAnsi="Times New Roman" w:cs="Times New Roman"/>
          <w:color w:val="FF0000"/>
        </w:rPr>
        <w:t>imgSrc</w:t>
      </w:r>
      <w:proofErr w:type="spellEnd"/>
      <w:r w:rsidRPr="00B83D21">
        <w:rPr>
          <w:rFonts w:ascii="Times New Roman" w:eastAsiaTheme="minorEastAsia" w:hAnsi="Times New Roman" w:cs="Times New Roman"/>
          <w:color w:val="FF0000"/>
        </w:rPr>
        <w:t>、</w:t>
      </w:r>
      <w:proofErr w:type="spellStart"/>
      <w:r w:rsidRPr="00B83D21">
        <w:rPr>
          <w:rFonts w:ascii="Times New Roman" w:eastAsiaTheme="minorEastAsia" w:hAnsi="Times New Roman" w:cs="Times New Roman"/>
          <w:color w:val="FF0000"/>
        </w:rPr>
        <w:t>payUrl</w:t>
      </w:r>
      <w:proofErr w:type="spellEnd"/>
      <w:r w:rsidR="00865B52" w:rsidRPr="00B83D21">
        <w:rPr>
          <w:rFonts w:ascii="Times New Roman" w:eastAsiaTheme="minorEastAsia" w:hAnsi="Times New Roman" w:cs="Times New Roman"/>
          <w:color w:val="FF0000"/>
        </w:rPr>
        <w:t>均为二</w:t>
      </w:r>
      <w:proofErr w:type="gramStart"/>
      <w:r w:rsidR="00865B52" w:rsidRPr="00B83D21">
        <w:rPr>
          <w:rFonts w:ascii="Times New Roman" w:eastAsiaTheme="minorEastAsia" w:hAnsi="Times New Roman" w:cs="Times New Roman"/>
          <w:color w:val="FF0000"/>
        </w:rPr>
        <w:t>维码支</w:t>
      </w:r>
      <w:proofErr w:type="gramEnd"/>
      <w:r w:rsidR="00865B52" w:rsidRPr="00B83D21">
        <w:rPr>
          <w:rFonts w:ascii="Times New Roman" w:eastAsiaTheme="minorEastAsia" w:hAnsi="Times New Roman" w:cs="Times New Roman"/>
          <w:color w:val="FF0000"/>
        </w:rPr>
        <w:t>付要素</w:t>
      </w:r>
      <w:r w:rsidR="00865B52" w:rsidRPr="005D36CD">
        <w:rPr>
          <w:rFonts w:ascii="Times New Roman" w:eastAsiaTheme="minorEastAsia" w:hAnsi="Times New Roman" w:cs="Times New Roman"/>
        </w:rPr>
        <w:t>。技术上判断</w:t>
      </w:r>
      <w:r w:rsidR="001637D2" w:rsidRPr="005D36CD">
        <w:rPr>
          <w:rFonts w:ascii="Times New Roman" w:eastAsiaTheme="minorEastAsia" w:hAnsi="Times New Roman" w:cs="Times New Roman"/>
        </w:rPr>
        <w:t>流程</w:t>
      </w:r>
      <w:r w:rsidR="00517325" w:rsidRPr="005D36CD">
        <w:rPr>
          <w:rFonts w:ascii="Times New Roman" w:eastAsiaTheme="minorEastAsia" w:hAnsi="Times New Roman" w:cs="Times New Roman" w:hint="eastAsia"/>
        </w:rPr>
        <w:t>如下，</w:t>
      </w:r>
      <w:r w:rsidR="00517325">
        <w:rPr>
          <w:rFonts w:ascii="Times New Roman" w:eastAsiaTheme="minorEastAsia" w:hAnsi="Times New Roman" w:cs="Times New Roman" w:hint="eastAsia"/>
          <w:color w:val="FF0000"/>
        </w:rPr>
        <w:t>请技术人员务必按照该流程进行判断</w:t>
      </w:r>
      <w:r w:rsidR="00BA7D0D">
        <w:rPr>
          <w:rFonts w:ascii="Times New Roman" w:eastAsiaTheme="minorEastAsia" w:hAnsi="Times New Roman" w:cs="Times New Roman" w:hint="eastAsia"/>
          <w:color w:val="FF0000"/>
        </w:rPr>
        <w:t>。</w:t>
      </w:r>
    </w:p>
    <w:p w:rsidR="003C759E" w:rsidRDefault="00DF7636" w:rsidP="000B347D">
      <w:pPr>
        <w:jc w:val="center"/>
      </w:pPr>
      <w:r>
        <w:rPr>
          <w:noProof/>
        </w:rPr>
        <w:drawing>
          <wp:inline distT="0" distB="0" distL="0" distR="0" wp14:anchorId="16BC6E2B" wp14:editId="5118C659">
            <wp:extent cx="4236720" cy="298704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37088" cy="2987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54B9" w:rsidRPr="00444A63" w:rsidRDefault="000354B9" w:rsidP="002028A7">
      <w:pPr>
        <w:pStyle w:val="20"/>
      </w:pPr>
      <w:bookmarkStart w:id="36" w:name="_Toc509767779"/>
      <w:r w:rsidRPr="00444A63">
        <w:lastRenderedPageBreak/>
        <w:t>查询类接口</w:t>
      </w:r>
      <w:bookmarkEnd w:id="36"/>
    </w:p>
    <w:p w:rsidR="000354B9" w:rsidRPr="00444A63" w:rsidRDefault="000354B9" w:rsidP="00043DF6">
      <w:pPr>
        <w:pStyle w:val="3"/>
      </w:pPr>
      <w:bookmarkStart w:id="37" w:name="_Toc509767780"/>
      <w:r w:rsidRPr="00444A63">
        <w:t>订单查询</w:t>
      </w:r>
      <w:bookmarkEnd w:id="37"/>
    </w:p>
    <w:p w:rsidR="00E07079" w:rsidRPr="006B58AD" w:rsidRDefault="00274BD1" w:rsidP="007F2E49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6B58AD">
        <w:rPr>
          <w:rFonts w:ascii="Times New Roman" w:eastAsia="宋体" w:hAnsi="Times New Roman" w:cs="Times New Roman" w:hint="eastAsia"/>
          <w:szCs w:val="24"/>
        </w:rPr>
        <w:t>测试</w:t>
      </w:r>
      <w:r w:rsidR="00E07079" w:rsidRPr="006B58AD">
        <w:rPr>
          <w:rFonts w:ascii="Times New Roman" w:eastAsia="宋体" w:hAnsi="Times New Roman" w:cs="Times New Roman" w:hint="eastAsia"/>
          <w:szCs w:val="24"/>
        </w:rPr>
        <w:t>请求地址：</w:t>
      </w:r>
      <w:r w:rsidR="00E07079" w:rsidRPr="006B58AD">
        <w:rPr>
          <w:rFonts w:ascii="Times New Roman" w:eastAsia="宋体" w:hAnsi="Times New Roman" w:cs="Times New Roman"/>
          <w:szCs w:val="24"/>
        </w:rPr>
        <w:t>http</w:t>
      </w:r>
      <w:r w:rsidR="002E7FC5">
        <w:rPr>
          <w:rFonts w:ascii="Times New Roman" w:eastAsia="宋体" w:hAnsi="Times New Roman" w:cs="Times New Roman" w:hint="eastAsia"/>
          <w:szCs w:val="24"/>
        </w:rPr>
        <w:t>s</w:t>
      </w:r>
      <w:r w:rsidR="00E07079" w:rsidRPr="006B58AD">
        <w:rPr>
          <w:rFonts w:ascii="Times New Roman" w:eastAsia="宋体" w:hAnsi="Times New Roman" w:cs="Times New Roman"/>
          <w:szCs w:val="24"/>
        </w:rPr>
        <w:t>:</w:t>
      </w:r>
      <w:r w:rsidR="00E07079" w:rsidRPr="006B58AD">
        <w:rPr>
          <w:rFonts w:ascii="Times New Roman" w:eastAsia="宋体" w:hAnsi="Times New Roman" w:cs="Times New Roman" w:hint="eastAsia"/>
          <w:szCs w:val="24"/>
        </w:rPr>
        <w:t>//</w:t>
      </w:r>
      <w:r w:rsidR="006B104F">
        <w:rPr>
          <w:rFonts w:ascii="Times New Roman" w:eastAsia="宋体" w:hAnsi="Times New Roman" w:cs="Times New Roman"/>
          <w:szCs w:val="24"/>
        </w:rPr>
        <w:t>{host}</w:t>
      </w:r>
      <w:r w:rsidR="00E07079" w:rsidRPr="006B58AD">
        <w:rPr>
          <w:rFonts w:ascii="Times New Roman" w:eastAsia="宋体" w:hAnsi="Times New Roman" w:cs="Times New Roman"/>
          <w:szCs w:val="24"/>
        </w:rPr>
        <w:t>/pay</w:t>
      </w:r>
      <w:r w:rsidR="00822309" w:rsidRPr="006B58AD">
        <w:rPr>
          <w:rFonts w:ascii="Times New Roman" w:eastAsia="宋体" w:hAnsi="Times New Roman" w:cs="Times New Roman"/>
          <w:szCs w:val="24"/>
        </w:rPr>
        <w:t>G</w:t>
      </w:r>
      <w:r w:rsidR="00822309" w:rsidRPr="006B58AD">
        <w:rPr>
          <w:rFonts w:ascii="Times New Roman" w:eastAsia="宋体" w:hAnsi="Times New Roman" w:cs="Times New Roman" w:hint="eastAsia"/>
          <w:szCs w:val="24"/>
        </w:rPr>
        <w:t>a</w:t>
      </w:r>
      <w:r w:rsidR="00822309" w:rsidRPr="006B58AD">
        <w:rPr>
          <w:rFonts w:ascii="Times New Roman" w:eastAsia="宋体" w:hAnsi="Times New Roman" w:cs="Times New Roman"/>
          <w:szCs w:val="24"/>
        </w:rPr>
        <w:t>teway</w:t>
      </w:r>
      <w:r w:rsidR="00E07079" w:rsidRPr="006B58AD">
        <w:rPr>
          <w:rFonts w:ascii="Times New Roman" w:eastAsia="宋体" w:hAnsi="Times New Roman" w:cs="Times New Roman"/>
          <w:szCs w:val="24"/>
        </w:rPr>
        <w:t>/</w:t>
      </w:r>
      <w:r w:rsidR="00B63FAF" w:rsidRPr="006B58AD">
        <w:rPr>
          <w:rFonts w:ascii="Times New Roman" w:eastAsia="宋体" w:hAnsi="Times New Roman" w:cs="Times New Roman"/>
          <w:szCs w:val="24"/>
        </w:rPr>
        <w:t>order/query</w:t>
      </w:r>
      <w:r w:rsidR="009D56BC">
        <w:rPr>
          <w:rFonts w:ascii="Times New Roman" w:eastAsia="宋体" w:hAnsi="Times New Roman" w:cs="Times New Roman" w:hint="eastAsia"/>
          <w:szCs w:val="24"/>
        </w:rPr>
        <w:t>/</w:t>
      </w:r>
      <w:r w:rsidR="009D56BC">
        <w:rPr>
          <w:rFonts w:ascii="Times New Roman" w:eastAsia="宋体" w:hAnsi="Times New Roman" w:cs="Times New Roman"/>
          <w:szCs w:val="24"/>
        </w:rPr>
        <w:t>v2</w:t>
      </w:r>
    </w:p>
    <w:p w:rsidR="000354B9" w:rsidRPr="006B58AD" w:rsidRDefault="000354B9" w:rsidP="007F2E49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6B58AD">
        <w:rPr>
          <w:rFonts w:ascii="Times New Roman" w:eastAsia="宋体" w:hAnsi="Times New Roman" w:cs="Times New Roman"/>
          <w:szCs w:val="24"/>
        </w:rPr>
        <w:t>METHOD:</w:t>
      </w:r>
      <w:r w:rsidR="004839B4">
        <w:rPr>
          <w:rFonts w:ascii="Times New Roman" w:eastAsia="宋体" w:hAnsi="Times New Roman" w:cs="Times New Roman"/>
          <w:szCs w:val="24"/>
        </w:rPr>
        <w:t xml:space="preserve"> </w:t>
      </w:r>
      <w:r w:rsidRPr="006B58AD">
        <w:rPr>
          <w:rFonts w:ascii="Times New Roman" w:eastAsia="宋体" w:hAnsi="Times New Roman" w:cs="Times New Roman"/>
          <w:szCs w:val="24"/>
        </w:rPr>
        <w:t>POST</w:t>
      </w:r>
    </w:p>
    <w:p w:rsidR="000354B9" w:rsidRPr="006B58AD" w:rsidRDefault="000354B9" w:rsidP="007F2E49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6B58AD">
        <w:rPr>
          <w:rFonts w:ascii="Times New Roman" w:eastAsia="宋体" w:hAnsi="Times New Roman" w:cs="Times New Roman"/>
          <w:szCs w:val="24"/>
        </w:rPr>
        <w:t>Content-Type:</w:t>
      </w:r>
      <w:r w:rsidR="004839B4">
        <w:rPr>
          <w:rFonts w:ascii="Times New Roman" w:eastAsia="宋体" w:hAnsi="Times New Roman" w:cs="Times New Roman"/>
          <w:szCs w:val="24"/>
        </w:rPr>
        <w:t xml:space="preserve"> </w:t>
      </w:r>
      <w:r w:rsidRPr="006B58AD">
        <w:rPr>
          <w:rFonts w:ascii="Times New Roman" w:eastAsia="宋体" w:hAnsi="Times New Roman" w:cs="Times New Roman"/>
          <w:szCs w:val="24"/>
        </w:rPr>
        <w:t>application/</w:t>
      </w:r>
      <w:proofErr w:type="spellStart"/>
      <w:proofErr w:type="gramStart"/>
      <w:r w:rsidRPr="006B58AD">
        <w:rPr>
          <w:rFonts w:ascii="Times New Roman" w:eastAsia="宋体" w:hAnsi="Times New Roman" w:cs="Times New Roman"/>
          <w:szCs w:val="24"/>
        </w:rPr>
        <w:t>json;charset</w:t>
      </w:r>
      <w:proofErr w:type="spellEnd"/>
      <w:proofErr w:type="gramEnd"/>
      <w:r w:rsidRPr="006B58AD">
        <w:rPr>
          <w:rFonts w:ascii="Times New Roman" w:eastAsia="宋体" w:hAnsi="Times New Roman" w:cs="Times New Roman"/>
          <w:szCs w:val="24"/>
        </w:rPr>
        <w:t>=utf-8</w:t>
      </w:r>
    </w:p>
    <w:p w:rsidR="000354B9" w:rsidRPr="006B58AD" w:rsidRDefault="000354B9" w:rsidP="007F2E49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6B58AD">
        <w:rPr>
          <w:rFonts w:ascii="Times New Roman" w:eastAsia="宋体" w:hAnsi="Times New Roman" w:cs="Times New Roman"/>
          <w:szCs w:val="24"/>
        </w:rPr>
        <w:t>请求方：商户</w:t>
      </w:r>
    </w:p>
    <w:p w:rsidR="000354B9" w:rsidRPr="006B58AD" w:rsidRDefault="000354B9" w:rsidP="007F2E49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6B58AD">
        <w:rPr>
          <w:rFonts w:ascii="Times New Roman" w:eastAsia="宋体" w:hAnsi="Times New Roman" w:cs="Times New Roman"/>
          <w:szCs w:val="24"/>
        </w:rPr>
        <w:t>响应方：</w:t>
      </w:r>
      <w:proofErr w:type="gramStart"/>
      <w:r w:rsidR="009D6C81">
        <w:rPr>
          <w:rFonts w:ascii="Times New Roman" w:eastAsia="宋体" w:hAnsi="Times New Roman" w:cs="Times New Roman"/>
          <w:szCs w:val="24"/>
        </w:rPr>
        <w:t>鑫</w:t>
      </w:r>
      <w:proofErr w:type="gramEnd"/>
      <w:r w:rsidR="009D6C81">
        <w:rPr>
          <w:rFonts w:ascii="Times New Roman" w:eastAsia="宋体" w:hAnsi="Times New Roman" w:cs="Times New Roman"/>
          <w:szCs w:val="24"/>
        </w:rPr>
        <w:t>亿宝</w:t>
      </w:r>
    </w:p>
    <w:p w:rsidR="000354B9" w:rsidRPr="006B58AD" w:rsidRDefault="000354B9" w:rsidP="006B58AD">
      <w:pPr>
        <w:spacing w:line="360" w:lineRule="auto"/>
        <w:rPr>
          <w:rFonts w:ascii="Times New Roman" w:eastAsia="宋体" w:hAnsi="Times New Roman" w:cs="Times New Roman"/>
          <w:szCs w:val="24"/>
        </w:rPr>
      </w:pPr>
      <w:r w:rsidRPr="006B58AD">
        <w:rPr>
          <w:rFonts w:ascii="Times New Roman" w:eastAsia="宋体" w:hAnsi="Times New Roman" w:cs="Times New Roman"/>
          <w:szCs w:val="24"/>
        </w:rPr>
        <w:t>功能描述</w:t>
      </w:r>
      <w:r w:rsidR="0063523F">
        <w:rPr>
          <w:rFonts w:ascii="Times New Roman" w:eastAsia="宋体" w:hAnsi="Times New Roman" w:cs="Times New Roman" w:hint="eastAsia"/>
          <w:szCs w:val="24"/>
        </w:rPr>
        <w:t>：</w:t>
      </w:r>
      <w:r w:rsidRPr="006B58AD">
        <w:rPr>
          <w:rFonts w:ascii="Times New Roman" w:eastAsia="宋体" w:hAnsi="Times New Roman" w:cs="Times New Roman"/>
          <w:szCs w:val="24"/>
        </w:rPr>
        <w:t>商户发送</w:t>
      </w:r>
      <w:r w:rsidRPr="006B58AD">
        <w:rPr>
          <w:rFonts w:ascii="Times New Roman" w:eastAsia="宋体" w:hAnsi="Times New Roman" w:cs="Times New Roman"/>
          <w:szCs w:val="24"/>
        </w:rPr>
        <w:t>http</w:t>
      </w:r>
      <w:r w:rsidRPr="006B58AD">
        <w:rPr>
          <w:rFonts w:ascii="Times New Roman" w:eastAsia="宋体" w:hAnsi="Times New Roman" w:cs="Times New Roman"/>
          <w:szCs w:val="24"/>
        </w:rPr>
        <w:t>请求</w:t>
      </w:r>
      <w:proofErr w:type="gramStart"/>
      <w:r w:rsidRPr="006B58AD">
        <w:rPr>
          <w:rFonts w:ascii="Times New Roman" w:eastAsia="宋体" w:hAnsi="Times New Roman" w:cs="Times New Roman"/>
          <w:szCs w:val="24"/>
        </w:rPr>
        <w:t>到支付</w:t>
      </w:r>
      <w:proofErr w:type="gramEnd"/>
      <w:r w:rsidRPr="006B58AD">
        <w:rPr>
          <w:rFonts w:ascii="Times New Roman" w:eastAsia="宋体" w:hAnsi="Times New Roman" w:cs="Times New Roman"/>
          <w:szCs w:val="24"/>
        </w:rPr>
        <w:t>平台，</w:t>
      </w:r>
      <w:r w:rsidR="00A96C0D">
        <w:rPr>
          <w:rFonts w:ascii="Times New Roman" w:eastAsia="宋体" w:hAnsi="Times New Roman" w:cs="Times New Roman" w:hint="eastAsia"/>
          <w:szCs w:val="24"/>
        </w:rPr>
        <w:t>查询支付的结果。</w:t>
      </w:r>
    </w:p>
    <w:p w:rsidR="000354B9" w:rsidRPr="00444A63" w:rsidRDefault="000354B9" w:rsidP="000354B9">
      <w:pPr>
        <w:pStyle w:val="4"/>
        <w:ind w:left="948" w:right="240"/>
        <w:rPr>
          <w:rFonts w:eastAsia="宋体" w:cs="Times New Roman"/>
        </w:rPr>
      </w:pPr>
      <w:r w:rsidRPr="00444A63">
        <w:rPr>
          <w:rFonts w:eastAsia="宋体" w:cs="Times New Roman"/>
        </w:rPr>
        <w:t>请求参数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98"/>
        <w:gridCol w:w="993"/>
        <w:gridCol w:w="1842"/>
        <w:gridCol w:w="3851"/>
        <w:gridCol w:w="16"/>
      </w:tblGrid>
      <w:tr w:rsidR="000354B9" w:rsidRPr="00444A63" w:rsidTr="006950AE">
        <w:trPr>
          <w:jc w:val="center"/>
        </w:trPr>
        <w:tc>
          <w:tcPr>
            <w:tcW w:w="8500" w:type="dxa"/>
            <w:gridSpan w:val="5"/>
            <w:shd w:val="clear" w:color="auto" w:fill="A6A6A6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业务参数</w:t>
            </w:r>
          </w:p>
        </w:tc>
      </w:tr>
      <w:tr w:rsidR="000354B9" w:rsidRPr="00444A63" w:rsidTr="00E0777B">
        <w:trPr>
          <w:jc w:val="center"/>
        </w:trPr>
        <w:tc>
          <w:tcPr>
            <w:tcW w:w="1798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字段名</w:t>
            </w:r>
          </w:p>
        </w:tc>
        <w:tc>
          <w:tcPr>
            <w:tcW w:w="993" w:type="dxa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属性</w:t>
            </w:r>
          </w:p>
        </w:tc>
        <w:tc>
          <w:tcPr>
            <w:tcW w:w="1842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名称</w:t>
            </w:r>
          </w:p>
        </w:tc>
        <w:tc>
          <w:tcPr>
            <w:tcW w:w="3867" w:type="dxa"/>
            <w:gridSpan w:val="2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说明</w:t>
            </w:r>
          </w:p>
        </w:tc>
      </w:tr>
      <w:tr w:rsidR="006950AE" w:rsidRPr="00444A63" w:rsidTr="00E0777B">
        <w:trPr>
          <w:gridAfter w:val="1"/>
          <w:wAfter w:w="16" w:type="dxa"/>
          <w:jc w:val="center"/>
        </w:trPr>
        <w:tc>
          <w:tcPr>
            <w:tcW w:w="1798" w:type="dxa"/>
          </w:tcPr>
          <w:p w:rsidR="006950AE" w:rsidRPr="00444A63" w:rsidRDefault="006950AE" w:rsidP="00C40EF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mchnt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6950AE" w:rsidRPr="00444A63" w:rsidRDefault="006950AE" w:rsidP="00C40EF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20</w:t>
            </w:r>
          </w:p>
        </w:tc>
        <w:tc>
          <w:tcPr>
            <w:tcW w:w="1842" w:type="dxa"/>
          </w:tcPr>
          <w:p w:rsidR="006950AE" w:rsidRPr="00444A63" w:rsidRDefault="006950AE" w:rsidP="00C40EF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  <w:tc>
          <w:tcPr>
            <w:tcW w:w="3851" w:type="dxa"/>
          </w:tcPr>
          <w:p w:rsidR="006950AE" w:rsidRPr="00444A63" w:rsidRDefault="006950AE" w:rsidP="00C40EF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成为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平台用户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后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平台下发的</w:t>
            </w: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</w:tr>
      <w:tr w:rsidR="006950AE" w:rsidRPr="00444A63" w:rsidTr="00E0777B">
        <w:trPr>
          <w:gridAfter w:val="1"/>
          <w:wAfter w:w="16" w:type="dxa"/>
          <w:jc w:val="center"/>
        </w:trPr>
        <w:tc>
          <w:tcPr>
            <w:tcW w:w="1798" w:type="dxa"/>
          </w:tcPr>
          <w:p w:rsidR="006950AE" w:rsidRPr="00444A63" w:rsidRDefault="006950AE" w:rsidP="00C40EF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channel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6950AE" w:rsidRPr="00444A63" w:rsidRDefault="006950AE" w:rsidP="00C40EF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..20</w:t>
            </w:r>
          </w:p>
        </w:tc>
        <w:tc>
          <w:tcPr>
            <w:tcW w:w="1842" w:type="dxa"/>
          </w:tcPr>
          <w:p w:rsidR="006950AE" w:rsidRPr="00444A63" w:rsidRDefault="006950AE" w:rsidP="00C40EF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支付渠道</w:t>
            </w:r>
          </w:p>
        </w:tc>
        <w:tc>
          <w:tcPr>
            <w:tcW w:w="3851" w:type="dxa"/>
          </w:tcPr>
          <w:p w:rsidR="006950AE" w:rsidRPr="00444A63" w:rsidRDefault="006950AE" w:rsidP="00C40EF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见</w:t>
            </w:r>
            <w:hyperlink w:anchor="_渠道编号" w:history="1">
              <w:r w:rsidRPr="00DD4AA6">
                <w:rPr>
                  <w:rStyle w:val="af2"/>
                  <w:rFonts w:ascii="Times New Roman" w:eastAsia="宋体" w:hAnsi="Times New Roman" w:cs="Times New Roman" w:hint="eastAsia"/>
                  <w:kern w:val="0"/>
                  <w:szCs w:val="24"/>
                </w:rPr>
                <w:t>5.</w:t>
              </w:r>
              <w:r w:rsidRPr="00DD4AA6">
                <w:rPr>
                  <w:rStyle w:val="af2"/>
                  <w:rFonts w:ascii="Times New Roman" w:eastAsia="宋体" w:hAnsi="Times New Roman" w:cs="Times New Roman"/>
                  <w:kern w:val="0"/>
                  <w:szCs w:val="24"/>
                </w:rPr>
                <w:t>2</w:t>
              </w:r>
              <w:r w:rsidRPr="00DD4AA6">
                <w:rPr>
                  <w:rStyle w:val="af2"/>
                  <w:rFonts w:ascii="Times New Roman" w:eastAsia="宋体" w:hAnsi="Times New Roman" w:cs="Times New Roman"/>
                  <w:kern w:val="0"/>
                  <w:szCs w:val="24"/>
                </w:rPr>
                <w:t>支付渠道</w:t>
              </w:r>
            </w:hyperlink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说明</w:t>
            </w:r>
          </w:p>
        </w:tc>
      </w:tr>
      <w:tr w:rsidR="006950AE" w:rsidRPr="00444A63" w:rsidTr="00E0777B">
        <w:trPr>
          <w:gridAfter w:val="1"/>
          <w:wAfter w:w="16" w:type="dxa"/>
          <w:jc w:val="center"/>
        </w:trPr>
        <w:tc>
          <w:tcPr>
            <w:tcW w:w="1798" w:type="dxa"/>
          </w:tcPr>
          <w:p w:rsidR="006950AE" w:rsidRPr="00444A63" w:rsidRDefault="006950AE" w:rsidP="00C40EF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ts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6950AE" w:rsidRPr="00444A63" w:rsidRDefault="006950AE" w:rsidP="00C40EF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17</w:t>
            </w:r>
          </w:p>
        </w:tc>
        <w:tc>
          <w:tcPr>
            <w:tcW w:w="1842" w:type="dxa"/>
          </w:tcPr>
          <w:p w:rsidR="006950AE" w:rsidRPr="00444A63" w:rsidRDefault="006950AE" w:rsidP="00C40EF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间戳</w:t>
            </w:r>
          </w:p>
        </w:tc>
        <w:tc>
          <w:tcPr>
            <w:tcW w:w="3851" w:type="dxa"/>
          </w:tcPr>
          <w:p w:rsidR="006950AE" w:rsidRPr="00444A63" w:rsidRDefault="006950AE" w:rsidP="00C40EF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间戳格式为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毫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6950AE" w:rsidRPr="00444A63" w:rsidRDefault="006950AE" w:rsidP="00C40EF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221</w:t>
            </w:r>
          </w:p>
        </w:tc>
      </w:tr>
      <w:tr w:rsidR="000354B9" w:rsidRPr="00444A63" w:rsidTr="00E0777B">
        <w:trPr>
          <w:jc w:val="center"/>
        </w:trPr>
        <w:tc>
          <w:tcPr>
            <w:tcW w:w="1798" w:type="dxa"/>
          </w:tcPr>
          <w:p w:rsidR="000354B9" w:rsidRPr="00444A63" w:rsidRDefault="00421624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sys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OrderNo</w:t>
            </w:r>
            <w:proofErr w:type="spellEnd"/>
          </w:p>
        </w:tc>
        <w:tc>
          <w:tcPr>
            <w:tcW w:w="993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64</w:t>
            </w:r>
          </w:p>
        </w:tc>
        <w:tc>
          <w:tcPr>
            <w:tcW w:w="1842" w:type="dxa"/>
          </w:tcPr>
          <w:p w:rsidR="000354B9" w:rsidRPr="00444A63" w:rsidRDefault="000803D6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系统订单号</w:t>
            </w:r>
          </w:p>
        </w:tc>
        <w:tc>
          <w:tcPr>
            <w:tcW w:w="3867" w:type="dxa"/>
            <w:gridSpan w:val="2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支付返回结果中的</w:t>
            </w:r>
            <w:proofErr w:type="spellStart"/>
            <w:r w:rsidR="000F5C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sys</w:t>
            </w:r>
            <w:r w:rsidR="000F5CBB">
              <w:rPr>
                <w:rFonts w:ascii="Times New Roman" w:eastAsia="宋体" w:hAnsi="Times New Roman" w:cs="Times New Roman"/>
                <w:kern w:val="0"/>
                <w:szCs w:val="24"/>
              </w:rPr>
              <w:t>OrderNo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。根据该流水号查询订单的支付情况</w:t>
            </w:r>
            <w:r w:rsidR="0077093F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和</w:t>
            </w:r>
            <w:proofErr w:type="spellStart"/>
            <w:r w:rsidR="00B7145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mchnt</w:t>
            </w:r>
            <w:r w:rsidR="00B7145B">
              <w:rPr>
                <w:rFonts w:ascii="Times New Roman" w:eastAsia="宋体" w:hAnsi="Times New Roman" w:cs="Times New Roman"/>
                <w:kern w:val="0"/>
                <w:szCs w:val="24"/>
              </w:rPr>
              <w:t>O</w:t>
            </w:r>
            <w:r w:rsidR="00D57418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rderNo</w:t>
            </w:r>
            <w:proofErr w:type="spellEnd"/>
            <w:r w:rsidR="0077093F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不能同时为空</w:t>
            </w:r>
          </w:p>
        </w:tc>
      </w:tr>
      <w:tr w:rsidR="00832617" w:rsidRPr="00444A63" w:rsidTr="00E0777B">
        <w:trPr>
          <w:cantSplit/>
          <w:jc w:val="center"/>
        </w:trPr>
        <w:tc>
          <w:tcPr>
            <w:tcW w:w="1798" w:type="dxa"/>
          </w:tcPr>
          <w:p w:rsidR="00832617" w:rsidRPr="00444A63" w:rsidRDefault="00313BE1" w:rsidP="00790CD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mchntOrderNo</w:t>
            </w:r>
            <w:proofErr w:type="spellEnd"/>
          </w:p>
        </w:tc>
        <w:tc>
          <w:tcPr>
            <w:tcW w:w="993" w:type="dxa"/>
          </w:tcPr>
          <w:p w:rsidR="00832617" w:rsidRPr="00444A63" w:rsidRDefault="00C040AF" w:rsidP="00790CD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8-</w:t>
            </w:r>
            <w:r w:rsidR="00EB1B5C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0</w:t>
            </w:r>
          </w:p>
        </w:tc>
        <w:tc>
          <w:tcPr>
            <w:tcW w:w="1842" w:type="dxa"/>
          </w:tcPr>
          <w:p w:rsidR="00832617" w:rsidRPr="00444A63" w:rsidRDefault="00832617" w:rsidP="00790CD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订单号</w:t>
            </w:r>
          </w:p>
        </w:tc>
        <w:tc>
          <w:tcPr>
            <w:tcW w:w="3867" w:type="dxa"/>
            <w:gridSpan w:val="2"/>
          </w:tcPr>
          <w:p w:rsidR="00832617" w:rsidRPr="00444A63" w:rsidRDefault="00832617" w:rsidP="00790CD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户端唯一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和</w:t>
            </w:r>
            <w:proofErr w:type="spellStart"/>
            <w:r w:rsidR="00E064D0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sys</w:t>
            </w:r>
            <w:r w:rsidR="00E064D0">
              <w:rPr>
                <w:rFonts w:ascii="Times New Roman" w:eastAsia="宋体" w:hAnsi="Times New Roman" w:cs="Times New Roman"/>
                <w:kern w:val="0"/>
                <w:szCs w:val="24"/>
              </w:rPr>
              <w:t>OrderNo</w:t>
            </w:r>
            <w:proofErr w:type="spellEnd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不能同时为空</w:t>
            </w:r>
          </w:p>
        </w:tc>
      </w:tr>
      <w:tr w:rsidR="008E1377" w:rsidRPr="00444A63" w:rsidTr="00C40EF9">
        <w:trPr>
          <w:cantSplit/>
          <w:jc w:val="center"/>
        </w:trPr>
        <w:tc>
          <w:tcPr>
            <w:tcW w:w="1798" w:type="dxa"/>
            <w:vAlign w:val="center"/>
          </w:tcPr>
          <w:p w:rsidR="008E1377" w:rsidRPr="00444A63" w:rsidRDefault="008E1377" w:rsidP="008E1377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s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ign*</w:t>
            </w:r>
          </w:p>
        </w:tc>
        <w:tc>
          <w:tcPr>
            <w:tcW w:w="993" w:type="dxa"/>
          </w:tcPr>
          <w:p w:rsidR="008E1377" w:rsidRPr="00444A63" w:rsidRDefault="008E1377" w:rsidP="008E1377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64</w:t>
            </w:r>
          </w:p>
        </w:tc>
        <w:tc>
          <w:tcPr>
            <w:tcW w:w="1842" w:type="dxa"/>
          </w:tcPr>
          <w:p w:rsidR="008E1377" w:rsidRPr="00444A63" w:rsidRDefault="008E1377" w:rsidP="008E1377">
            <w:pPr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签名</w:t>
            </w:r>
          </w:p>
        </w:tc>
        <w:tc>
          <w:tcPr>
            <w:tcW w:w="3867" w:type="dxa"/>
            <w:gridSpan w:val="2"/>
            <w:vAlign w:val="center"/>
          </w:tcPr>
          <w:p w:rsidR="008E1377" w:rsidRPr="00444A63" w:rsidRDefault="008E1377" w:rsidP="008E1377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详见签名生成算法</w:t>
            </w:r>
          </w:p>
        </w:tc>
      </w:tr>
    </w:tbl>
    <w:p w:rsidR="000354B9" w:rsidRPr="00444A63" w:rsidRDefault="000354B9" w:rsidP="000354B9">
      <w:pPr>
        <w:pStyle w:val="4"/>
        <w:ind w:left="948" w:right="240"/>
        <w:rPr>
          <w:rFonts w:eastAsia="宋体" w:cs="Times New Roman"/>
        </w:rPr>
      </w:pPr>
      <w:r w:rsidRPr="00444A63">
        <w:rPr>
          <w:rFonts w:eastAsia="宋体" w:cs="Times New Roman"/>
        </w:rPr>
        <w:t>响应</w:t>
      </w:r>
    </w:p>
    <w:tbl>
      <w:tblPr>
        <w:tblW w:w="854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20"/>
        <w:gridCol w:w="1135"/>
        <w:gridCol w:w="1762"/>
        <w:gridCol w:w="3827"/>
      </w:tblGrid>
      <w:tr w:rsidR="000354B9" w:rsidRPr="00444A63" w:rsidTr="009520C9">
        <w:trPr>
          <w:jc w:val="center"/>
        </w:trPr>
        <w:tc>
          <w:tcPr>
            <w:tcW w:w="8544" w:type="dxa"/>
            <w:gridSpan w:val="4"/>
            <w:shd w:val="clear" w:color="auto" w:fill="A6A6A6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业务参数</w:t>
            </w:r>
          </w:p>
        </w:tc>
      </w:tr>
      <w:tr w:rsidR="000354B9" w:rsidRPr="00444A63" w:rsidTr="009520C9">
        <w:trPr>
          <w:jc w:val="center"/>
        </w:trPr>
        <w:tc>
          <w:tcPr>
            <w:tcW w:w="1820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字段名</w:t>
            </w:r>
          </w:p>
        </w:tc>
        <w:tc>
          <w:tcPr>
            <w:tcW w:w="1135" w:type="dxa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属性</w:t>
            </w:r>
          </w:p>
        </w:tc>
        <w:tc>
          <w:tcPr>
            <w:tcW w:w="1762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名称</w:t>
            </w:r>
          </w:p>
        </w:tc>
        <w:tc>
          <w:tcPr>
            <w:tcW w:w="3827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说明</w:t>
            </w:r>
          </w:p>
        </w:tc>
      </w:tr>
      <w:tr w:rsidR="00A66FA4" w:rsidRPr="00444A63" w:rsidTr="009520C9">
        <w:trPr>
          <w:cantSplit/>
          <w:jc w:val="center"/>
        </w:trPr>
        <w:tc>
          <w:tcPr>
            <w:tcW w:w="1820" w:type="dxa"/>
          </w:tcPr>
          <w:p w:rsidR="00A66FA4" w:rsidRPr="00444A63" w:rsidRDefault="00A66FA4" w:rsidP="00C40EF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ret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</w:tcPr>
          <w:p w:rsidR="00A66FA4" w:rsidRPr="00444A63" w:rsidRDefault="00A66FA4" w:rsidP="00C40EF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4</w:t>
            </w:r>
          </w:p>
        </w:tc>
        <w:tc>
          <w:tcPr>
            <w:tcW w:w="1762" w:type="dxa"/>
          </w:tcPr>
          <w:p w:rsidR="00A66FA4" w:rsidRPr="00444A63" w:rsidRDefault="00A66FA4" w:rsidP="00C40EF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响应码</w:t>
            </w:r>
          </w:p>
        </w:tc>
        <w:tc>
          <w:tcPr>
            <w:tcW w:w="3827" w:type="dxa"/>
          </w:tcPr>
          <w:p w:rsidR="00A66FA4" w:rsidRPr="00444A63" w:rsidRDefault="00A66FA4" w:rsidP="00C40EF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无论接口处理是否成功，都需返回此参数</w:t>
            </w:r>
          </w:p>
        </w:tc>
      </w:tr>
      <w:tr w:rsidR="00A66FA4" w:rsidRPr="00444A63" w:rsidTr="009520C9">
        <w:trPr>
          <w:cantSplit/>
          <w:jc w:val="center"/>
        </w:trPr>
        <w:tc>
          <w:tcPr>
            <w:tcW w:w="1820" w:type="dxa"/>
          </w:tcPr>
          <w:p w:rsidR="00A66FA4" w:rsidRPr="00444A63" w:rsidRDefault="00A66FA4" w:rsidP="00C40EF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retMsg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</w:tcPr>
          <w:p w:rsidR="00A66FA4" w:rsidRPr="00444A63" w:rsidRDefault="00A66FA4" w:rsidP="00C40EF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U..99</w:t>
            </w:r>
          </w:p>
        </w:tc>
        <w:tc>
          <w:tcPr>
            <w:tcW w:w="1762" w:type="dxa"/>
          </w:tcPr>
          <w:p w:rsidR="00A66FA4" w:rsidRPr="00444A63" w:rsidRDefault="00A66FA4" w:rsidP="00C40EF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响应释义</w:t>
            </w:r>
          </w:p>
        </w:tc>
        <w:tc>
          <w:tcPr>
            <w:tcW w:w="3827" w:type="dxa"/>
          </w:tcPr>
          <w:p w:rsidR="00A66FA4" w:rsidRPr="00444A63" w:rsidRDefault="00A66FA4" w:rsidP="00C40EF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无论接口处理是否成功，都需返回此参数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。格式：业务结果（原因）。例如：支付失败（金额</w:t>
            </w:r>
            <w:r w:rsidR="00F12C5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超过限额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）</w:t>
            </w:r>
          </w:p>
        </w:tc>
      </w:tr>
      <w:tr w:rsidR="00016D4D" w:rsidRPr="00444A63" w:rsidTr="009520C9">
        <w:trPr>
          <w:jc w:val="center"/>
        </w:trPr>
        <w:tc>
          <w:tcPr>
            <w:tcW w:w="1820" w:type="dxa"/>
          </w:tcPr>
          <w:p w:rsidR="00016D4D" w:rsidRPr="00444A63" w:rsidRDefault="00016D4D" w:rsidP="00C40EF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mchnt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</w:tcPr>
          <w:p w:rsidR="00016D4D" w:rsidRPr="00444A63" w:rsidRDefault="00016D4D" w:rsidP="00C40EF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20</w:t>
            </w:r>
          </w:p>
        </w:tc>
        <w:tc>
          <w:tcPr>
            <w:tcW w:w="1762" w:type="dxa"/>
          </w:tcPr>
          <w:p w:rsidR="00016D4D" w:rsidRPr="00444A63" w:rsidRDefault="00016D4D" w:rsidP="00C40EF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  <w:tc>
          <w:tcPr>
            <w:tcW w:w="3827" w:type="dxa"/>
          </w:tcPr>
          <w:p w:rsidR="00016D4D" w:rsidRPr="00444A63" w:rsidRDefault="00016D4D" w:rsidP="00C40EF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成为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平台用户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后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平台下发的</w:t>
            </w: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lastRenderedPageBreak/>
              <w:t>号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</w:t>
            </w:r>
          </w:p>
        </w:tc>
      </w:tr>
      <w:tr w:rsidR="00016D4D" w:rsidRPr="00444A63" w:rsidTr="009520C9">
        <w:trPr>
          <w:jc w:val="center"/>
        </w:trPr>
        <w:tc>
          <w:tcPr>
            <w:tcW w:w="1820" w:type="dxa"/>
          </w:tcPr>
          <w:p w:rsidR="00016D4D" w:rsidRPr="00444A63" w:rsidRDefault="00016D4D" w:rsidP="00C40EF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lastRenderedPageBreak/>
              <w:t>channel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</w:tcPr>
          <w:p w:rsidR="00016D4D" w:rsidRPr="00444A63" w:rsidRDefault="00016D4D" w:rsidP="00C40EF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..20</w:t>
            </w:r>
          </w:p>
        </w:tc>
        <w:tc>
          <w:tcPr>
            <w:tcW w:w="1762" w:type="dxa"/>
          </w:tcPr>
          <w:p w:rsidR="00016D4D" w:rsidRPr="00444A63" w:rsidRDefault="00016D4D" w:rsidP="00C40EF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支付渠道</w:t>
            </w:r>
          </w:p>
        </w:tc>
        <w:tc>
          <w:tcPr>
            <w:tcW w:w="3827" w:type="dxa"/>
          </w:tcPr>
          <w:p w:rsidR="00016D4D" w:rsidRPr="00444A63" w:rsidRDefault="00016D4D" w:rsidP="00C40EF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见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fldChar w:fldCharType="begin"/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instrText xml:space="preserve"> HYPERLINK  \l "</w:instrTex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instrText>_</w:instrTex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instrText>渠道编号</w:instrTex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instrText xml:space="preserve">" </w:instrTex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fldChar w:fldCharType="separate"/>
            </w:r>
            <w:r w:rsidRPr="00DD4AA6">
              <w:rPr>
                <w:rStyle w:val="af2"/>
                <w:rFonts w:ascii="Times New Roman" w:eastAsia="宋体" w:hAnsi="Times New Roman" w:cs="Times New Roman" w:hint="eastAsia"/>
                <w:kern w:val="0"/>
                <w:szCs w:val="24"/>
              </w:rPr>
              <w:t>5.</w:t>
            </w:r>
            <w:r w:rsidRPr="00DD4AA6">
              <w:rPr>
                <w:rStyle w:val="af2"/>
                <w:rFonts w:ascii="Times New Roman" w:eastAsia="宋体" w:hAnsi="Times New Roman" w:cs="Times New Roman"/>
                <w:kern w:val="0"/>
                <w:szCs w:val="24"/>
              </w:rPr>
              <w:t>2</w:t>
            </w:r>
            <w:r w:rsidRPr="00DD4AA6">
              <w:rPr>
                <w:rStyle w:val="af2"/>
                <w:rFonts w:ascii="Times New Roman" w:eastAsia="宋体" w:hAnsi="Times New Roman" w:cs="Times New Roman"/>
                <w:kern w:val="0"/>
                <w:szCs w:val="24"/>
              </w:rPr>
              <w:t>支付渠道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fldChar w:fldCharType="end"/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说明</w:t>
            </w:r>
          </w:p>
        </w:tc>
      </w:tr>
      <w:tr w:rsidR="00A66FA4" w:rsidRPr="00444A63" w:rsidTr="009520C9">
        <w:trPr>
          <w:cantSplit/>
          <w:jc w:val="center"/>
        </w:trPr>
        <w:tc>
          <w:tcPr>
            <w:tcW w:w="1820" w:type="dxa"/>
          </w:tcPr>
          <w:p w:rsidR="00A66FA4" w:rsidRPr="00444A63" w:rsidRDefault="00A66FA4" w:rsidP="00C40EF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ts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</w:tcPr>
          <w:p w:rsidR="00A66FA4" w:rsidRPr="00444A63" w:rsidRDefault="00A66FA4" w:rsidP="00C40EF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17</w:t>
            </w:r>
          </w:p>
        </w:tc>
        <w:tc>
          <w:tcPr>
            <w:tcW w:w="1762" w:type="dxa"/>
          </w:tcPr>
          <w:p w:rsidR="00A66FA4" w:rsidRPr="00444A63" w:rsidRDefault="00A66FA4" w:rsidP="00C40EF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间戳</w:t>
            </w:r>
          </w:p>
        </w:tc>
        <w:tc>
          <w:tcPr>
            <w:tcW w:w="3827" w:type="dxa"/>
          </w:tcPr>
          <w:p w:rsidR="00A66FA4" w:rsidRPr="00444A63" w:rsidRDefault="00A66FA4" w:rsidP="00C40EF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间戳格式为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毫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A66FA4" w:rsidRPr="00444A63" w:rsidRDefault="00A66FA4" w:rsidP="00C40EF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221</w:t>
            </w:r>
          </w:p>
        </w:tc>
      </w:tr>
      <w:tr w:rsidR="000354B9" w:rsidRPr="00444A63" w:rsidTr="009520C9">
        <w:trPr>
          <w:jc w:val="center"/>
        </w:trPr>
        <w:tc>
          <w:tcPr>
            <w:tcW w:w="1820" w:type="dxa"/>
          </w:tcPr>
          <w:p w:rsidR="000354B9" w:rsidRPr="00444A63" w:rsidRDefault="00BF6C9A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sysOrderNo</w:t>
            </w:r>
            <w:proofErr w:type="spellEnd"/>
            <w:r w:rsidR="000354B9"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64</w:t>
            </w:r>
          </w:p>
        </w:tc>
        <w:tc>
          <w:tcPr>
            <w:tcW w:w="1762" w:type="dxa"/>
          </w:tcPr>
          <w:p w:rsidR="000354B9" w:rsidRPr="00444A63" w:rsidRDefault="0096452E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系统订单号</w:t>
            </w:r>
          </w:p>
        </w:tc>
        <w:tc>
          <w:tcPr>
            <w:tcW w:w="3827" w:type="dxa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原样返回</w:t>
            </w:r>
          </w:p>
        </w:tc>
      </w:tr>
      <w:tr w:rsidR="000354B9" w:rsidRPr="00444A63" w:rsidTr="009520C9">
        <w:trPr>
          <w:jc w:val="center"/>
        </w:trPr>
        <w:tc>
          <w:tcPr>
            <w:tcW w:w="1820" w:type="dxa"/>
            <w:vAlign w:val="center"/>
          </w:tcPr>
          <w:p w:rsidR="000354B9" w:rsidRPr="00444A63" w:rsidRDefault="00313BE1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mchntOrderNo</w:t>
            </w:r>
            <w:proofErr w:type="spellEnd"/>
            <w:r w:rsidR="000354B9"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8-</w:t>
            </w:r>
            <w:r w:rsidR="006328BB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0</w:t>
            </w:r>
          </w:p>
        </w:tc>
        <w:tc>
          <w:tcPr>
            <w:tcW w:w="1762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户订单号</w:t>
            </w:r>
          </w:p>
        </w:tc>
        <w:tc>
          <w:tcPr>
            <w:tcW w:w="3827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户订单号，商户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端唯一</w:t>
            </w:r>
            <w:proofErr w:type="gramEnd"/>
          </w:p>
        </w:tc>
      </w:tr>
      <w:tr w:rsidR="000354B9" w:rsidRPr="000069B0" w:rsidTr="009520C9">
        <w:trPr>
          <w:jc w:val="center"/>
        </w:trPr>
        <w:tc>
          <w:tcPr>
            <w:tcW w:w="1820" w:type="dxa"/>
            <w:vAlign w:val="center"/>
          </w:tcPr>
          <w:p w:rsidR="000354B9" w:rsidRPr="000069B0" w:rsidRDefault="00AA5E81" w:rsidP="00523CF4">
            <w:pPr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Theme="minorEastAsia" w:hAnsi="Times New Roman" w:cs="Times New Roman" w:hint="eastAsia"/>
                <w:kern w:val="0"/>
                <w:szCs w:val="24"/>
              </w:rPr>
              <w:t>order</w:t>
            </w:r>
            <w:r w:rsidR="000354B9" w:rsidRPr="000069B0">
              <w:rPr>
                <w:rFonts w:ascii="Times New Roman" w:eastAsiaTheme="minorEastAsia" w:hAnsi="Times New Roman" w:cs="Times New Roman"/>
                <w:kern w:val="0"/>
                <w:szCs w:val="24"/>
              </w:rPr>
              <w:t>State</w:t>
            </w:r>
            <w:proofErr w:type="spellEnd"/>
            <w:r w:rsidR="000354B9" w:rsidRPr="000069B0">
              <w:rPr>
                <w:rFonts w:ascii="Times New Roman" w:eastAsiaTheme="minorEastAsia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  <w:vAlign w:val="center"/>
          </w:tcPr>
          <w:p w:rsidR="000354B9" w:rsidRPr="000069B0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0069B0">
              <w:rPr>
                <w:rFonts w:ascii="Times New Roman" w:eastAsiaTheme="minorEastAsia" w:hAnsi="Times New Roman" w:cs="Times New Roman"/>
                <w:kern w:val="0"/>
                <w:szCs w:val="24"/>
              </w:rPr>
              <w:t>N</w:t>
            </w:r>
            <w:r w:rsidR="001E05AC" w:rsidRPr="000069B0">
              <w:rPr>
                <w:rFonts w:ascii="Times New Roman" w:eastAsiaTheme="minorEastAsia" w:hAnsi="Times New Roman" w:cs="Times New Roman"/>
                <w:kern w:val="0"/>
                <w:szCs w:val="24"/>
              </w:rPr>
              <w:t>1</w:t>
            </w:r>
          </w:p>
        </w:tc>
        <w:tc>
          <w:tcPr>
            <w:tcW w:w="1762" w:type="dxa"/>
          </w:tcPr>
          <w:p w:rsidR="000354B9" w:rsidRPr="000069B0" w:rsidRDefault="00AA5E81" w:rsidP="00523CF4">
            <w:pPr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订单</w:t>
            </w:r>
            <w:r w:rsidR="000069B0" w:rsidRPr="000069B0">
              <w:rPr>
                <w:rFonts w:ascii="Times New Roman" w:eastAsiaTheme="minorEastAsia" w:hAnsi="Times New Roman" w:cs="Times New Roman"/>
              </w:rPr>
              <w:t>状态</w:t>
            </w:r>
          </w:p>
        </w:tc>
        <w:tc>
          <w:tcPr>
            <w:tcW w:w="3827" w:type="dxa"/>
            <w:vAlign w:val="center"/>
          </w:tcPr>
          <w:p w:rsidR="000354B9" w:rsidRPr="000069B0" w:rsidRDefault="000069B0" w:rsidP="00523CF4">
            <w:pPr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0069B0">
              <w:rPr>
                <w:rFonts w:ascii="Times New Roman" w:eastAsiaTheme="minorEastAsia" w:hAnsi="Times New Roman" w:cs="Times New Roman"/>
              </w:rPr>
              <w:t>0-</w:t>
            </w:r>
            <w:r w:rsidRPr="000069B0">
              <w:rPr>
                <w:rFonts w:ascii="Times New Roman" w:eastAsiaTheme="minorEastAsia" w:hAnsi="Times New Roman" w:cs="Times New Roman"/>
              </w:rPr>
              <w:t>未知；</w:t>
            </w:r>
            <w:r w:rsidRPr="000069B0">
              <w:rPr>
                <w:rFonts w:ascii="Times New Roman" w:eastAsiaTheme="minorEastAsia" w:hAnsi="Times New Roman" w:cs="Times New Roman"/>
              </w:rPr>
              <w:t>1-</w:t>
            </w:r>
            <w:r w:rsidRPr="000069B0">
              <w:rPr>
                <w:rFonts w:ascii="Times New Roman" w:eastAsiaTheme="minorEastAsia" w:hAnsi="Times New Roman" w:cs="Times New Roman"/>
              </w:rPr>
              <w:t>成功；</w:t>
            </w:r>
            <w:r w:rsidRPr="000069B0">
              <w:rPr>
                <w:rFonts w:ascii="Times New Roman" w:eastAsiaTheme="minorEastAsia" w:hAnsi="Times New Roman" w:cs="Times New Roman"/>
              </w:rPr>
              <w:t>2-</w:t>
            </w:r>
            <w:r w:rsidRPr="000069B0">
              <w:rPr>
                <w:rFonts w:ascii="Times New Roman" w:eastAsiaTheme="minorEastAsia" w:hAnsi="Times New Roman" w:cs="Times New Roman"/>
              </w:rPr>
              <w:t>失败</w:t>
            </w:r>
            <w:r w:rsidR="00CC537D" w:rsidRPr="000069B0">
              <w:rPr>
                <w:rFonts w:ascii="Times New Roman" w:eastAsiaTheme="minorEastAsia" w:hAnsi="Times New Roman" w:cs="Times New Roman"/>
                <w:kern w:val="0"/>
                <w:szCs w:val="24"/>
              </w:rPr>
              <w:t xml:space="preserve"> </w:t>
            </w:r>
          </w:p>
        </w:tc>
      </w:tr>
      <w:tr w:rsidR="000354B9" w:rsidRPr="00444A63" w:rsidTr="009520C9">
        <w:trPr>
          <w:jc w:val="center"/>
        </w:trPr>
        <w:tc>
          <w:tcPr>
            <w:tcW w:w="1820" w:type="dxa"/>
            <w:vAlign w:val="center"/>
          </w:tcPr>
          <w:p w:rsidR="000354B9" w:rsidRPr="00444A63" w:rsidRDefault="000354B9" w:rsidP="00523CF4">
            <w:pPr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..15</w:t>
            </w:r>
          </w:p>
        </w:tc>
        <w:tc>
          <w:tcPr>
            <w:tcW w:w="1762" w:type="dxa"/>
          </w:tcPr>
          <w:p w:rsidR="000354B9" w:rsidRPr="00444A63" w:rsidRDefault="000354B9" w:rsidP="00523CF4">
            <w:pPr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金额</w:t>
            </w:r>
          </w:p>
        </w:tc>
        <w:tc>
          <w:tcPr>
            <w:tcW w:w="3827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单位</w:t>
            </w:r>
            <w:r w:rsidR="005B2F23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：分</w:t>
            </w:r>
          </w:p>
        </w:tc>
      </w:tr>
      <w:tr w:rsidR="00D31045" w:rsidRPr="00444A63" w:rsidTr="009520C9">
        <w:trPr>
          <w:jc w:val="center"/>
        </w:trPr>
        <w:tc>
          <w:tcPr>
            <w:tcW w:w="1820" w:type="dxa"/>
            <w:vAlign w:val="center"/>
          </w:tcPr>
          <w:p w:rsidR="00D31045" w:rsidRPr="00444A63" w:rsidRDefault="00D31045" w:rsidP="00D310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Time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  <w:vAlign w:val="center"/>
          </w:tcPr>
          <w:p w:rsidR="00D31045" w:rsidRPr="00444A63" w:rsidRDefault="00D31045" w:rsidP="00D310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14</w:t>
            </w:r>
          </w:p>
        </w:tc>
        <w:tc>
          <w:tcPr>
            <w:tcW w:w="1762" w:type="dxa"/>
            <w:vAlign w:val="center"/>
          </w:tcPr>
          <w:p w:rsidR="00D31045" w:rsidRPr="00444A63" w:rsidRDefault="00D31045" w:rsidP="00D310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订单提交时间</w:t>
            </w:r>
          </w:p>
        </w:tc>
        <w:tc>
          <w:tcPr>
            <w:tcW w:w="3827" w:type="dxa"/>
            <w:vAlign w:val="center"/>
          </w:tcPr>
          <w:p w:rsidR="00D31045" w:rsidRDefault="00D31045" w:rsidP="00D310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与</w:t>
            </w:r>
            <w:r w:rsidR="00CC0DBF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支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付请求参数</w:t>
            </w: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Time</w:t>
            </w:r>
            <w:proofErr w:type="spellEnd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字段的值一致</w:t>
            </w:r>
          </w:p>
          <w:p w:rsidR="00D31045" w:rsidRPr="00444A63" w:rsidRDefault="00D31045" w:rsidP="00D310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格式为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D31045" w:rsidRPr="00444A63" w:rsidRDefault="00D31045" w:rsidP="00D310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</w:t>
            </w:r>
          </w:p>
        </w:tc>
      </w:tr>
    </w:tbl>
    <w:p w:rsidR="000354B9" w:rsidRPr="00444A63" w:rsidRDefault="000354B9" w:rsidP="002028A7">
      <w:pPr>
        <w:pStyle w:val="20"/>
      </w:pPr>
      <w:bookmarkStart w:id="38" w:name="_Toc509767781"/>
      <w:r w:rsidRPr="00444A63">
        <w:t>通知类接口</w:t>
      </w:r>
      <w:bookmarkEnd w:id="38"/>
    </w:p>
    <w:p w:rsidR="000354B9" w:rsidRPr="00444A63" w:rsidRDefault="000354B9" w:rsidP="00043DF6">
      <w:pPr>
        <w:pStyle w:val="3"/>
      </w:pPr>
      <w:bookmarkStart w:id="39" w:name="_Toc509767782"/>
      <w:r w:rsidRPr="00444A63">
        <w:t>支付通知接口</w:t>
      </w:r>
      <w:bookmarkEnd w:id="39"/>
    </w:p>
    <w:p w:rsidR="000354B9" w:rsidRPr="006C5F97" w:rsidRDefault="000354B9" w:rsidP="000354B9">
      <w:pPr>
        <w:spacing w:line="360" w:lineRule="auto"/>
        <w:rPr>
          <w:rFonts w:ascii="Times New Roman" w:eastAsia="宋体" w:hAnsi="Times New Roman" w:cs="Times New Roman"/>
          <w:szCs w:val="24"/>
        </w:rPr>
      </w:pPr>
      <w:r w:rsidRPr="006C5F97">
        <w:rPr>
          <w:rFonts w:ascii="Times New Roman" w:eastAsia="宋体" w:hAnsi="Times New Roman" w:cs="Times New Roman"/>
          <w:szCs w:val="24"/>
        </w:rPr>
        <w:t>请求方：</w:t>
      </w:r>
      <w:proofErr w:type="gramStart"/>
      <w:r w:rsidR="000F4DDF">
        <w:rPr>
          <w:rFonts w:ascii="Times New Roman" w:eastAsia="宋体" w:hAnsi="Times New Roman" w:cs="Times New Roman" w:hint="eastAsia"/>
          <w:szCs w:val="24"/>
        </w:rPr>
        <w:t>鑫</w:t>
      </w:r>
      <w:proofErr w:type="gramEnd"/>
      <w:r w:rsidR="000F4DDF">
        <w:rPr>
          <w:rFonts w:ascii="Times New Roman" w:eastAsia="宋体" w:hAnsi="Times New Roman" w:cs="Times New Roman" w:hint="eastAsia"/>
          <w:szCs w:val="24"/>
        </w:rPr>
        <w:t>亿宝</w:t>
      </w:r>
      <w:r w:rsidR="000F4DDF" w:rsidRPr="006C5F97">
        <w:rPr>
          <w:rFonts w:ascii="Times New Roman" w:eastAsia="宋体" w:hAnsi="Times New Roman" w:cs="Times New Roman"/>
          <w:szCs w:val="24"/>
        </w:rPr>
        <w:t xml:space="preserve"> </w:t>
      </w:r>
    </w:p>
    <w:p w:rsidR="000354B9" w:rsidRPr="006C5F97" w:rsidRDefault="000354B9" w:rsidP="000354B9">
      <w:pPr>
        <w:spacing w:line="360" w:lineRule="auto"/>
        <w:rPr>
          <w:rFonts w:ascii="Times New Roman" w:eastAsia="宋体" w:hAnsi="Times New Roman" w:cs="Times New Roman"/>
          <w:szCs w:val="24"/>
        </w:rPr>
      </w:pPr>
      <w:r w:rsidRPr="006C5F97">
        <w:rPr>
          <w:rFonts w:ascii="Times New Roman" w:eastAsia="宋体" w:hAnsi="Times New Roman" w:cs="Times New Roman"/>
          <w:szCs w:val="24"/>
        </w:rPr>
        <w:t>响应方：商户</w:t>
      </w:r>
    </w:p>
    <w:p w:rsidR="000354B9" w:rsidRDefault="000354B9" w:rsidP="000354B9">
      <w:pPr>
        <w:spacing w:line="360" w:lineRule="auto"/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</w:pPr>
      <w:r w:rsidRPr="006C5F97">
        <w:rPr>
          <w:rFonts w:ascii="Times New Roman" w:eastAsia="宋体" w:hAnsi="Times New Roman" w:cs="Times New Roman"/>
          <w:szCs w:val="24"/>
        </w:rPr>
        <w:t>功能描</w:t>
      </w:r>
      <w:r w:rsidRPr="00AA6E90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述：</w:t>
      </w:r>
      <w:r w:rsidR="00245786" w:rsidRPr="00245786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支付平台有明确的交易结果后，主动异步通知商户，平台请求</w:t>
      </w:r>
      <w:proofErr w:type="spellStart"/>
      <w:r w:rsidR="00245786" w:rsidRPr="00245786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url</w:t>
      </w:r>
      <w:proofErr w:type="spellEnd"/>
      <w:r w:rsidR="00245786" w:rsidRPr="00245786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地址由支付请求中</w:t>
      </w:r>
      <w:proofErr w:type="spellStart"/>
      <w:r w:rsidR="00245786" w:rsidRPr="00245786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notifyUrl</w:t>
      </w:r>
      <w:proofErr w:type="spellEnd"/>
      <w:r w:rsidR="00245786" w:rsidRPr="00245786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提供。商户接受到异步通知请求，需要验证签名验证，方可提取数据。</w:t>
      </w:r>
      <w:r w:rsidR="00AA6E90" w:rsidRPr="00AA6E90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商户端在收到通知并处理完成后需返回</w:t>
      </w:r>
      <w:r w:rsidR="00AA6E90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“</w:t>
      </w:r>
      <w:r w:rsidR="00AA6E90" w:rsidRPr="00AA6E90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success</w:t>
      </w:r>
      <w:r w:rsidR="00AA6E90" w:rsidRPr="00AA6E90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”这个字符串，如果不返回或者非该字符串，支付平台系统认为通知失败</w:t>
      </w:r>
      <w:r w:rsidR="00F267F2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，系统会重新发起通知，</w:t>
      </w:r>
      <w:r w:rsidR="001B25AA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最多</w:t>
      </w:r>
      <w:r w:rsidR="002F1572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重新</w:t>
      </w:r>
      <w:r w:rsidRPr="006C5F97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通知</w:t>
      </w:r>
      <w:r w:rsidR="009779FC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4</w:t>
      </w:r>
      <w:r w:rsidRPr="006C5F97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次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，间隔时间分别为</w:t>
      </w:r>
      <w:r w:rsidR="00936CED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2</w:t>
      </w:r>
      <w:r w:rsidR="00137B7B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秒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、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4</w:t>
      </w:r>
      <w:r w:rsidR="00137B7B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秒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、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6</w:t>
      </w:r>
      <w:r w:rsidR="00137B7B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秒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、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8</w:t>
      </w:r>
      <w:r w:rsidR="00137B7B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秒</w:t>
      </w:r>
      <w:r w:rsidRPr="006C5F97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。</w:t>
      </w:r>
      <w:r w:rsidR="004C1B63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商户收到通知报文必须</w:t>
      </w:r>
      <w:r w:rsidR="000C1E19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先</w:t>
      </w:r>
      <w:r w:rsidR="004C1B63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验证签名</w:t>
      </w:r>
      <w:r w:rsidR="000C1E19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。</w:t>
      </w:r>
    </w:p>
    <w:p w:rsidR="003D1973" w:rsidRPr="006C5F97" w:rsidRDefault="003D1973" w:rsidP="000354B9">
      <w:pPr>
        <w:spacing w:line="360" w:lineRule="auto"/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说明：异步通知请求为</w:t>
      </w:r>
      <w:r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POST</w:t>
      </w:r>
      <w:r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请求，数据格式为</w:t>
      </w:r>
      <w:r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J</w:t>
      </w:r>
      <w:r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SON</w:t>
      </w:r>
      <w:r w:rsidR="00E324D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，</w:t>
      </w:r>
      <w:r w:rsidR="00E324D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content-type</w:t>
      </w:r>
      <w:r w:rsidR="00E324D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：</w:t>
      </w:r>
      <w:r w:rsidR="00E324D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application</w:t>
      </w:r>
      <w:r w:rsidR="00E324DD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/json</w:t>
      </w:r>
    </w:p>
    <w:p w:rsidR="000354B9" w:rsidRPr="00444A63" w:rsidRDefault="000354B9" w:rsidP="000354B9">
      <w:pPr>
        <w:pStyle w:val="4"/>
        <w:ind w:left="948" w:right="240"/>
        <w:rPr>
          <w:rFonts w:eastAsia="宋体" w:cs="Times New Roman"/>
        </w:rPr>
      </w:pPr>
      <w:r w:rsidRPr="00444A63">
        <w:rPr>
          <w:rFonts w:eastAsia="宋体" w:cs="Times New Roman"/>
          <w:vanish/>
          <w:kern w:val="0"/>
          <w:sz w:val="18"/>
          <w:szCs w:val="18"/>
        </w:rPr>
        <w:t xml:space="preserve"> S02594521611</w:t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</w:rPr>
        <w:t>请求参数</w:t>
      </w:r>
    </w:p>
    <w:tbl>
      <w:tblPr>
        <w:tblW w:w="85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5"/>
        <w:gridCol w:w="1134"/>
        <w:gridCol w:w="1560"/>
        <w:gridCol w:w="4045"/>
      </w:tblGrid>
      <w:tr w:rsidR="000354B9" w:rsidRPr="00444A63" w:rsidTr="00C516D5">
        <w:trPr>
          <w:jc w:val="center"/>
        </w:trPr>
        <w:tc>
          <w:tcPr>
            <w:tcW w:w="8574" w:type="dxa"/>
            <w:gridSpan w:val="4"/>
            <w:shd w:val="clear" w:color="auto" w:fill="A6A6A6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业务参数</w:t>
            </w:r>
          </w:p>
        </w:tc>
      </w:tr>
      <w:tr w:rsidR="000354B9" w:rsidRPr="00444A63" w:rsidTr="00C516D5">
        <w:trPr>
          <w:jc w:val="center"/>
        </w:trPr>
        <w:tc>
          <w:tcPr>
            <w:tcW w:w="1835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字段名</w:t>
            </w:r>
          </w:p>
        </w:tc>
        <w:tc>
          <w:tcPr>
            <w:tcW w:w="1134" w:type="dxa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属性</w:t>
            </w:r>
          </w:p>
        </w:tc>
        <w:tc>
          <w:tcPr>
            <w:tcW w:w="1560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名称</w:t>
            </w:r>
          </w:p>
        </w:tc>
        <w:tc>
          <w:tcPr>
            <w:tcW w:w="4045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说明</w:t>
            </w:r>
          </w:p>
        </w:tc>
      </w:tr>
      <w:tr w:rsidR="000354B9" w:rsidRPr="00444A63" w:rsidTr="00C516D5">
        <w:trPr>
          <w:jc w:val="center"/>
        </w:trPr>
        <w:tc>
          <w:tcPr>
            <w:tcW w:w="1835" w:type="dxa"/>
            <w:vAlign w:val="center"/>
          </w:tcPr>
          <w:p w:rsidR="000354B9" w:rsidRPr="00444A63" w:rsidRDefault="00313BE1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mchntOrderNo</w:t>
            </w:r>
            <w:proofErr w:type="spellEnd"/>
            <w:r w:rsidR="000354B9"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4" w:type="dxa"/>
          </w:tcPr>
          <w:p w:rsidR="000354B9" w:rsidRPr="00444A63" w:rsidRDefault="00395D46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8-</w:t>
            </w:r>
            <w:r w:rsidR="005B25B9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0</w:t>
            </w:r>
          </w:p>
        </w:tc>
        <w:tc>
          <w:tcPr>
            <w:tcW w:w="1560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户订单号</w:t>
            </w:r>
          </w:p>
        </w:tc>
        <w:tc>
          <w:tcPr>
            <w:tcW w:w="4045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户订单号，商户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端唯一</w:t>
            </w:r>
            <w:proofErr w:type="gramEnd"/>
          </w:p>
        </w:tc>
      </w:tr>
      <w:tr w:rsidR="000354B9" w:rsidRPr="00444A63" w:rsidTr="00C516D5">
        <w:trPr>
          <w:jc w:val="center"/>
        </w:trPr>
        <w:tc>
          <w:tcPr>
            <w:tcW w:w="1835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Time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4" w:type="dxa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14</w:t>
            </w:r>
          </w:p>
        </w:tc>
        <w:tc>
          <w:tcPr>
            <w:tcW w:w="1560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日期</w:t>
            </w:r>
          </w:p>
        </w:tc>
        <w:tc>
          <w:tcPr>
            <w:tcW w:w="4045" w:type="dxa"/>
            <w:vAlign w:val="center"/>
          </w:tcPr>
          <w:p w:rsidR="005E50DE" w:rsidRPr="00444A63" w:rsidRDefault="005E50DE" w:rsidP="005E50D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格式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0354B9" w:rsidRPr="00444A63" w:rsidRDefault="005E50DE" w:rsidP="005E50D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</w:t>
            </w:r>
          </w:p>
        </w:tc>
      </w:tr>
      <w:tr w:rsidR="000354B9" w:rsidRPr="00444A63" w:rsidTr="00C516D5">
        <w:trPr>
          <w:jc w:val="center"/>
        </w:trPr>
        <w:tc>
          <w:tcPr>
            <w:tcW w:w="1835" w:type="dxa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lastRenderedPageBreak/>
              <w:t>orderAmount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4" w:type="dxa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..15</w:t>
            </w:r>
          </w:p>
        </w:tc>
        <w:tc>
          <w:tcPr>
            <w:tcW w:w="1560" w:type="dxa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金额</w:t>
            </w:r>
          </w:p>
        </w:tc>
        <w:tc>
          <w:tcPr>
            <w:tcW w:w="4045" w:type="dxa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单位为对应币种的最小货币单位，人民币为分。如订单总金额为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元，</w:t>
            </w:r>
            <w:proofErr w:type="spellStart"/>
            <w:r w:rsidR="00892C71"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为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00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。</w:t>
            </w:r>
          </w:p>
        </w:tc>
      </w:tr>
      <w:tr w:rsidR="00C7508C" w:rsidRPr="00444A63" w:rsidTr="00560773">
        <w:trPr>
          <w:jc w:val="center"/>
        </w:trPr>
        <w:tc>
          <w:tcPr>
            <w:tcW w:w="1835" w:type="dxa"/>
            <w:vAlign w:val="center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sysOrderNo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4" w:type="dxa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64</w:t>
            </w:r>
          </w:p>
        </w:tc>
        <w:tc>
          <w:tcPr>
            <w:tcW w:w="1560" w:type="dxa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系统订单号</w:t>
            </w:r>
          </w:p>
        </w:tc>
        <w:tc>
          <w:tcPr>
            <w:tcW w:w="4045" w:type="dxa"/>
            <w:vAlign w:val="center"/>
          </w:tcPr>
          <w:p w:rsidR="00C7508C" w:rsidRPr="00444A63" w:rsidRDefault="00576735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平台返回的订单号</w:t>
            </w:r>
          </w:p>
        </w:tc>
      </w:tr>
      <w:tr w:rsidR="00C7508C" w:rsidRPr="00444A63" w:rsidTr="00C516D5">
        <w:trPr>
          <w:jc w:val="center"/>
        </w:trPr>
        <w:tc>
          <w:tcPr>
            <w:tcW w:w="1835" w:type="dxa"/>
            <w:vAlign w:val="center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payResult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4" w:type="dxa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1</w:t>
            </w:r>
          </w:p>
        </w:tc>
        <w:tc>
          <w:tcPr>
            <w:tcW w:w="1560" w:type="dxa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支付状态</w:t>
            </w:r>
          </w:p>
        </w:tc>
        <w:tc>
          <w:tcPr>
            <w:tcW w:w="4045" w:type="dxa"/>
            <w:vAlign w:val="center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0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：未支付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：支付成功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：支付失败</w:t>
            </w:r>
          </w:p>
        </w:tc>
      </w:tr>
      <w:tr w:rsidR="00AE0769" w:rsidRPr="00444A63" w:rsidTr="00C516D5">
        <w:trPr>
          <w:jc w:val="center"/>
        </w:trPr>
        <w:tc>
          <w:tcPr>
            <w:tcW w:w="1835" w:type="dxa"/>
            <w:vAlign w:val="center"/>
          </w:tcPr>
          <w:p w:rsidR="00AE0769" w:rsidRPr="00AE0769" w:rsidRDefault="00AE076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channel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4" w:type="dxa"/>
          </w:tcPr>
          <w:p w:rsidR="00AE0769" w:rsidRPr="00444A63" w:rsidRDefault="000949D5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..20</w:t>
            </w:r>
          </w:p>
        </w:tc>
        <w:tc>
          <w:tcPr>
            <w:tcW w:w="1560" w:type="dxa"/>
          </w:tcPr>
          <w:p w:rsidR="00AE0769" w:rsidRPr="00444A63" w:rsidRDefault="00AE076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渠道编号</w:t>
            </w:r>
          </w:p>
        </w:tc>
        <w:tc>
          <w:tcPr>
            <w:tcW w:w="4045" w:type="dxa"/>
            <w:vAlign w:val="center"/>
          </w:tcPr>
          <w:p w:rsidR="00AE0769" w:rsidRDefault="00F72B6F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见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fldChar w:fldCharType="begin"/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instrText xml:space="preserve"> HYPERLINK  \l "</w:instrTex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instrText>_</w:instrTex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instrText>渠道编号</w:instrTex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instrText xml:space="preserve">" </w:instrTex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fldChar w:fldCharType="separate"/>
            </w:r>
            <w:r w:rsidRPr="00DD4AA6">
              <w:rPr>
                <w:rStyle w:val="af2"/>
                <w:rFonts w:ascii="Times New Roman" w:eastAsia="宋体" w:hAnsi="Times New Roman" w:cs="Times New Roman" w:hint="eastAsia"/>
                <w:kern w:val="0"/>
                <w:szCs w:val="24"/>
              </w:rPr>
              <w:t>5.</w:t>
            </w:r>
            <w:r w:rsidRPr="00DD4AA6">
              <w:rPr>
                <w:rStyle w:val="af2"/>
                <w:rFonts w:ascii="Times New Roman" w:eastAsia="宋体" w:hAnsi="Times New Roman" w:cs="Times New Roman"/>
                <w:kern w:val="0"/>
                <w:szCs w:val="24"/>
              </w:rPr>
              <w:t>2</w:t>
            </w:r>
            <w:r w:rsidRPr="00DD4AA6">
              <w:rPr>
                <w:rStyle w:val="af2"/>
                <w:rFonts w:ascii="Times New Roman" w:eastAsia="宋体" w:hAnsi="Times New Roman" w:cs="Times New Roman"/>
                <w:kern w:val="0"/>
                <w:szCs w:val="24"/>
              </w:rPr>
              <w:t>支付渠道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fldChar w:fldCharType="end"/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说明</w:t>
            </w:r>
          </w:p>
        </w:tc>
      </w:tr>
      <w:tr w:rsidR="00AE0769" w:rsidRPr="00444A63" w:rsidTr="00C516D5">
        <w:trPr>
          <w:jc w:val="center"/>
        </w:trPr>
        <w:tc>
          <w:tcPr>
            <w:tcW w:w="1835" w:type="dxa"/>
            <w:vAlign w:val="center"/>
          </w:tcPr>
          <w:p w:rsidR="00AE0769" w:rsidRDefault="00AE076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mchntCode</w:t>
            </w:r>
            <w:proofErr w:type="spellEnd"/>
          </w:p>
        </w:tc>
        <w:tc>
          <w:tcPr>
            <w:tcW w:w="1134" w:type="dxa"/>
          </w:tcPr>
          <w:p w:rsidR="00AE0769" w:rsidRPr="00444A63" w:rsidRDefault="000949D5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N</w:t>
            </w:r>
            <w:r w:rsidR="00C204E1">
              <w:rPr>
                <w:rFonts w:ascii="Times New Roman" w:eastAsia="宋体" w:hAnsi="Times New Roman" w:cs="Times New Roman"/>
                <w:kern w:val="0"/>
                <w:szCs w:val="24"/>
              </w:rPr>
              <w:t>20</w:t>
            </w:r>
          </w:p>
        </w:tc>
        <w:tc>
          <w:tcPr>
            <w:tcW w:w="1560" w:type="dxa"/>
          </w:tcPr>
          <w:p w:rsidR="00AE0769" w:rsidRDefault="00AE076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  <w:tc>
          <w:tcPr>
            <w:tcW w:w="4045" w:type="dxa"/>
            <w:vAlign w:val="center"/>
          </w:tcPr>
          <w:p w:rsidR="00AE0769" w:rsidRDefault="00F72B6F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平台下发的</w:t>
            </w: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</w:tr>
      <w:tr w:rsidR="00C7508C" w:rsidRPr="00444A63" w:rsidTr="00C516D5">
        <w:trPr>
          <w:jc w:val="center"/>
        </w:trPr>
        <w:tc>
          <w:tcPr>
            <w:tcW w:w="1835" w:type="dxa"/>
            <w:vAlign w:val="center"/>
          </w:tcPr>
          <w:p w:rsidR="00C7508C" w:rsidRPr="00444A63" w:rsidRDefault="00E81C58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s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ign*</w:t>
            </w:r>
          </w:p>
        </w:tc>
        <w:tc>
          <w:tcPr>
            <w:tcW w:w="1134" w:type="dxa"/>
          </w:tcPr>
          <w:p w:rsidR="00C7508C" w:rsidRPr="00444A63" w:rsidRDefault="00B35A93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64</w:t>
            </w:r>
          </w:p>
        </w:tc>
        <w:tc>
          <w:tcPr>
            <w:tcW w:w="1560" w:type="dxa"/>
          </w:tcPr>
          <w:p w:rsidR="00C7508C" w:rsidRPr="00444A63" w:rsidRDefault="007C5637" w:rsidP="00523CF4">
            <w:pPr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签名</w:t>
            </w:r>
          </w:p>
        </w:tc>
        <w:tc>
          <w:tcPr>
            <w:tcW w:w="4045" w:type="dxa"/>
            <w:vAlign w:val="center"/>
          </w:tcPr>
          <w:p w:rsidR="00C7508C" w:rsidRPr="00444A63" w:rsidRDefault="0035294A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详见签名生成算法</w:t>
            </w:r>
          </w:p>
        </w:tc>
      </w:tr>
    </w:tbl>
    <w:p w:rsidR="000354B9" w:rsidRPr="00444A63" w:rsidRDefault="000354B9" w:rsidP="009407A9">
      <w:pPr>
        <w:pStyle w:val="10"/>
      </w:pPr>
      <w:bookmarkStart w:id="40" w:name="_Toc509767783"/>
      <w:r w:rsidRPr="00444A63">
        <w:t>附录</w:t>
      </w:r>
      <w:bookmarkEnd w:id="40"/>
    </w:p>
    <w:p w:rsidR="000354B9" w:rsidRPr="00444A63" w:rsidRDefault="000354B9" w:rsidP="002028A7">
      <w:pPr>
        <w:pStyle w:val="20"/>
      </w:pPr>
      <w:bookmarkStart w:id="41" w:name="_Toc406403130"/>
      <w:bookmarkStart w:id="42" w:name="_Toc444532141"/>
      <w:bookmarkStart w:id="43" w:name="_Toc509767784"/>
      <w:r w:rsidRPr="00444A63">
        <w:t>响应码</w:t>
      </w:r>
      <w:bookmarkEnd w:id="41"/>
      <w:bookmarkEnd w:id="42"/>
      <w:bookmarkEnd w:id="43"/>
    </w:p>
    <w:p w:rsidR="000354B9" w:rsidRDefault="000354B9" w:rsidP="00167AD1">
      <w:pPr>
        <w:spacing w:line="400" w:lineRule="atLeast"/>
        <w:rPr>
          <w:rFonts w:ascii="Times New Roman" w:eastAsia="宋体" w:hAnsi="Times New Roman" w:cs="Times New Roman"/>
          <w:szCs w:val="24"/>
        </w:rPr>
      </w:pPr>
      <w:r w:rsidRPr="00444A63">
        <w:rPr>
          <w:rFonts w:ascii="Times New Roman" w:eastAsia="宋体" w:hAnsi="Times New Roman" w:cs="Times New Roman"/>
          <w:szCs w:val="24"/>
        </w:rPr>
        <w:t>响应码</w:t>
      </w:r>
      <w:r w:rsidR="00D87A50">
        <w:rPr>
          <w:rFonts w:ascii="Times New Roman" w:eastAsia="宋体" w:hAnsi="Times New Roman" w:cs="Times New Roman" w:hint="eastAsia"/>
          <w:szCs w:val="24"/>
        </w:rPr>
        <w:t>（</w:t>
      </w:r>
      <w:proofErr w:type="spellStart"/>
      <w:r w:rsidR="00D87A50">
        <w:rPr>
          <w:rFonts w:ascii="Times New Roman" w:eastAsia="宋体" w:hAnsi="Times New Roman" w:cs="Times New Roman" w:hint="eastAsia"/>
          <w:szCs w:val="24"/>
        </w:rPr>
        <w:t>retCode</w:t>
      </w:r>
      <w:proofErr w:type="spellEnd"/>
      <w:r w:rsidR="00D87A50">
        <w:rPr>
          <w:rFonts w:ascii="Times New Roman" w:eastAsia="宋体" w:hAnsi="Times New Roman" w:cs="Times New Roman" w:hint="eastAsia"/>
          <w:szCs w:val="24"/>
        </w:rPr>
        <w:t>）</w:t>
      </w:r>
      <w:r w:rsidRPr="00444A63">
        <w:rPr>
          <w:rFonts w:ascii="Times New Roman" w:eastAsia="宋体" w:hAnsi="Times New Roman" w:cs="Times New Roman"/>
          <w:szCs w:val="24"/>
        </w:rPr>
        <w:t>共</w:t>
      </w:r>
      <w:r w:rsidRPr="00444A63">
        <w:rPr>
          <w:rFonts w:ascii="Times New Roman" w:eastAsia="宋体" w:hAnsi="Times New Roman" w:cs="Times New Roman"/>
          <w:szCs w:val="24"/>
        </w:rPr>
        <w:t>4</w:t>
      </w:r>
      <w:r w:rsidRPr="00444A63">
        <w:rPr>
          <w:rFonts w:ascii="Times New Roman" w:eastAsia="宋体" w:hAnsi="Times New Roman" w:cs="Times New Roman"/>
          <w:szCs w:val="24"/>
        </w:rPr>
        <w:t>个字节长，具体定义如下：</w:t>
      </w:r>
    </w:p>
    <w:p w:rsidR="000354B9" w:rsidRPr="00D87A50" w:rsidRDefault="00D87A50" w:rsidP="00167AD1">
      <w:pPr>
        <w:spacing w:line="400" w:lineRule="atLeast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 w:hint="eastAsia"/>
          <w:szCs w:val="24"/>
        </w:rPr>
        <w:t>响应释义（</w:t>
      </w:r>
      <w:proofErr w:type="spellStart"/>
      <w:r>
        <w:rPr>
          <w:rFonts w:ascii="Times New Roman" w:eastAsia="宋体" w:hAnsi="Times New Roman" w:cs="Times New Roman" w:hint="eastAsia"/>
          <w:szCs w:val="24"/>
        </w:rPr>
        <w:t>ret</w:t>
      </w:r>
      <w:r>
        <w:rPr>
          <w:rFonts w:ascii="Times New Roman" w:eastAsia="宋体" w:hAnsi="Times New Roman" w:cs="Times New Roman"/>
          <w:szCs w:val="24"/>
        </w:rPr>
        <w:t>Msg</w:t>
      </w:r>
      <w:proofErr w:type="spellEnd"/>
      <w:r>
        <w:rPr>
          <w:rFonts w:ascii="Times New Roman" w:eastAsia="宋体" w:hAnsi="Times New Roman" w:cs="Times New Roman" w:hint="eastAsia"/>
          <w:szCs w:val="24"/>
        </w:rPr>
        <w:t>）格式：业务错误描述（原因）。例如：支付失败（订单号不合法）</w:t>
      </w:r>
    </w:p>
    <w:tbl>
      <w:tblPr>
        <w:tblW w:w="808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701"/>
        <w:gridCol w:w="6379"/>
      </w:tblGrid>
      <w:tr w:rsidR="000354B9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应答码</w:t>
            </w:r>
            <w:r w:rsidR="00E61E7D">
              <w:rPr>
                <w:rFonts w:ascii="Times New Roman" w:eastAsia="宋体" w:hAnsi="Times New Roman" w:cs="Times New Roman" w:hint="eastAsia"/>
                <w:szCs w:val="24"/>
              </w:rPr>
              <w:t>（</w:t>
            </w:r>
            <w:proofErr w:type="spellStart"/>
            <w:r w:rsidR="00E61E7D">
              <w:rPr>
                <w:rFonts w:ascii="Times New Roman" w:eastAsia="宋体" w:hAnsi="Times New Roman" w:cs="Times New Roman" w:hint="eastAsia"/>
                <w:szCs w:val="24"/>
              </w:rPr>
              <w:t>retCode</w:t>
            </w:r>
            <w:proofErr w:type="spellEnd"/>
            <w:r w:rsidR="00E61E7D">
              <w:rPr>
                <w:rFonts w:ascii="Times New Roman" w:eastAsia="宋体" w:hAnsi="Times New Roman" w:cs="Times New Roman" w:hint="eastAsia"/>
                <w:szCs w:val="24"/>
              </w:rPr>
              <w:t>）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描述</w:t>
            </w:r>
            <w:r w:rsidR="00E61E7D">
              <w:rPr>
                <w:rFonts w:ascii="Times New Roman" w:eastAsia="宋体" w:hAnsi="Times New Roman" w:cs="Times New Roman" w:hint="eastAsia"/>
                <w:szCs w:val="24"/>
              </w:rPr>
              <w:t>（</w:t>
            </w:r>
            <w:proofErr w:type="spellStart"/>
            <w:r w:rsidR="00E61E7D">
              <w:rPr>
                <w:rFonts w:ascii="Times New Roman" w:eastAsia="宋体" w:hAnsi="Times New Roman" w:cs="Times New Roman" w:hint="eastAsia"/>
                <w:szCs w:val="24"/>
              </w:rPr>
              <w:t>ret</w:t>
            </w:r>
            <w:r w:rsidR="00E61E7D">
              <w:rPr>
                <w:rFonts w:ascii="Times New Roman" w:eastAsia="宋体" w:hAnsi="Times New Roman" w:cs="Times New Roman"/>
                <w:szCs w:val="24"/>
              </w:rPr>
              <w:t>Msg</w:t>
            </w:r>
            <w:proofErr w:type="spellEnd"/>
            <w:r w:rsidR="00E61E7D">
              <w:rPr>
                <w:rFonts w:ascii="Times New Roman" w:eastAsia="宋体" w:hAnsi="Times New Roman" w:cs="Times New Roman" w:hint="eastAsia"/>
                <w:szCs w:val="24"/>
              </w:rPr>
              <w:t>）</w:t>
            </w:r>
          </w:p>
        </w:tc>
      </w:tr>
      <w:tr w:rsidR="000354B9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0000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成功</w:t>
            </w:r>
          </w:p>
        </w:tc>
      </w:tr>
      <w:tr w:rsidR="00D84A24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A24" w:rsidRPr="00444A63" w:rsidRDefault="00D84A24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9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991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84A24" w:rsidRPr="00444A63" w:rsidRDefault="00D84A24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报文格式有误</w:t>
            </w:r>
            <w:r w:rsidR="00FB6F67" w:rsidRPr="00FF07AC">
              <w:rPr>
                <w:rFonts w:ascii="Times New Roman" w:eastAsia="宋体" w:hAnsi="Times New Roman" w:cs="Times New Roman" w:hint="eastAsia"/>
                <w:color w:val="C00000"/>
                <w:kern w:val="0"/>
                <w:szCs w:val="24"/>
              </w:rPr>
              <w:t>（原因）</w:t>
            </w:r>
          </w:p>
        </w:tc>
      </w:tr>
      <w:tr w:rsidR="003D089E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089E" w:rsidRDefault="003D089E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9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992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D089E" w:rsidRDefault="003D089E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系统内部错误</w:t>
            </w:r>
            <w:r w:rsidR="00FF07AC" w:rsidRPr="00FF07AC">
              <w:rPr>
                <w:rFonts w:ascii="Times New Roman" w:eastAsia="宋体" w:hAnsi="Times New Roman" w:cs="Times New Roman" w:hint="eastAsia"/>
                <w:color w:val="C00000"/>
                <w:kern w:val="0"/>
                <w:szCs w:val="24"/>
              </w:rPr>
              <w:t>（原因）</w:t>
            </w:r>
          </w:p>
        </w:tc>
      </w:tr>
      <w:tr w:rsidR="00341A89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1A89" w:rsidRDefault="00F53064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 w:rsidR="00341A89">
              <w:rPr>
                <w:rFonts w:ascii="Times New Roman" w:eastAsia="宋体" w:hAnsi="Times New Roman" w:cs="Times New Roman"/>
                <w:kern w:val="0"/>
                <w:szCs w:val="24"/>
              </w:rPr>
              <w:t>001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41A89" w:rsidRDefault="00341A8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支付失败</w:t>
            </w:r>
            <w:r w:rsidR="00FF07AC" w:rsidRPr="00FF07AC">
              <w:rPr>
                <w:rFonts w:ascii="Times New Roman" w:eastAsia="宋体" w:hAnsi="Times New Roman" w:cs="Times New Roman" w:hint="eastAsia"/>
                <w:color w:val="C00000"/>
                <w:kern w:val="0"/>
                <w:szCs w:val="24"/>
              </w:rPr>
              <w:t>（原因）</w:t>
            </w:r>
          </w:p>
        </w:tc>
      </w:tr>
      <w:tr w:rsidR="00BE1A88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A88" w:rsidRDefault="00F53064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 w:rsidR="00BE1A88">
              <w:rPr>
                <w:rFonts w:ascii="Times New Roman" w:eastAsia="宋体" w:hAnsi="Times New Roman" w:cs="Times New Roman"/>
                <w:kern w:val="0"/>
                <w:szCs w:val="24"/>
              </w:rPr>
              <w:t>002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E1A88" w:rsidRDefault="00BE1A88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查询订单失败</w:t>
            </w:r>
            <w:r w:rsidR="00FF07AC" w:rsidRPr="00FF07AC">
              <w:rPr>
                <w:rFonts w:ascii="Times New Roman" w:eastAsia="宋体" w:hAnsi="Times New Roman" w:cs="Times New Roman" w:hint="eastAsia"/>
                <w:color w:val="C00000"/>
                <w:kern w:val="0"/>
                <w:szCs w:val="24"/>
              </w:rPr>
              <w:t>（原因）</w:t>
            </w:r>
          </w:p>
        </w:tc>
      </w:tr>
      <w:tr w:rsidR="00F53064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3064" w:rsidRDefault="00F53064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1003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53064" w:rsidRDefault="00F53064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代付失败</w:t>
            </w:r>
            <w:r w:rsidR="00FF07AC" w:rsidRPr="00FF07AC">
              <w:rPr>
                <w:rFonts w:ascii="Times New Roman" w:eastAsia="宋体" w:hAnsi="Times New Roman" w:cs="Times New Roman" w:hint="eastAsia"/>
                <w:color w:val="C00000"/>
                <w:kern w:val="0"/>
                <w:szCs w:val="24"/>
              </w:rPr>
              <w:t>（原因）</w:t>
            </w:r>
          </w:p>
        </w:tc>
      </w:tr>
    </w:tbl>
    <w:p w:rsidR="002028A7" w:rsidRDefault="002028A7" w:rsidP="002028A7">
      <w:pPr>
        <w:pStyle w:val="20"/>
      </w:pPr>
      <w:bookmarkStart w:id="44" w:name="_渠道编号"/>
      <w:bookmarkStart w:id="45" w:name="_Toc509767785"/>
      <w:bookmarkStart w:id="46" w:name="_Toc406403132"/>
      <w:bookmarkStart w:id="47" w:name="_Toc444532143"/>
      <w:bookmarkEnd w:id="44"/>
      <w:r w:rsidRPr="002C4E11">
        <w:rPr>
          <w:rFonts w:hint="eastAsia"/>
        </w:rPr>
        <w:t>渠道</w:t>
      </w:r>
      <w:r w:rsidR="00E60C80">
        <w:rPr>
          <w:rFonts w:hint="eastAsia"/>
        </w:rPr>
        <w:t>编号</w:t>
      </w:r>
      <w:bookmarkEnd w:id="45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2028A7" w:rsidRPr="00CC2CE8" w:rsidTr="00560773">
        <w:tc>
          <w:tcPr>
            <w:tcW w:w="4261" w:type="dxa"/>
            <w:shd w:val="clear" w:color="auto" w:fill="BFBFBF" w:themeFill="background1" w:themeFillShade="BF"/>
          </w:tcPr>
          <w:p w:rsidR="002028A7" w:rsidRPr="002C0E10" w:rsidRDefault="002028A7" w:rsidP="00560773">
            <w:pPr>
              <w:rPr>
                <w:rFonts w:asciiTheme="minorEastAsia" w:eastAsiaTheme="minorEastAsia" w:hAnsiTheme="minorEastAsia" w:cs="Times New Roman"/>
              </w:rPr>
            </w:pPr>
            <w:r w:rsidRPr="002C0E10">
              <w:rPr>
                <w:rFonts w:asciiTheme="minorEastAsia" w:eastAsiaTheme="minorEastAsia" w:hAnsiTheme="minorEastAsia" w:cs="Times New Roman"/>
              </w:rPr>
              <w:t>渠道编号</w:t>
            </w:r>
          </w:p>
        </w:tc>
        <w:tc>
          <w:tcPr>
            <w:tcW w:w="4261" w:type="dxa"/>
            <w:shd w:val="clear" w:color="auto" w:fill="BFBFBF" w:themeFill="background1" w:themeFillShade="BF"/>
          </w:tcPr>
          <w:p w:rsidR="002028A7" w:rsidRPr="002C0E10" w:rsidRDefault="002028A7" w:rsidP="00560773">
            <w:pPr>
              <w:rPr>
                <w:rFonts w:asciiTheme="minorEastAsia" w:eastAsiaTheme="minorEastAsia" w:hAnsiTheme="minorEastAsia" w:cs="Times New Roman"/>
              </w:rPr>
            </w:pPr>
            <w:r w:rsidRPr="002C0E10">
              <w:rPr>
                <w:rFonts w:asciiTheme="minorEastAsia" w:eastAsiaTheme="minorEastAsia" w:hAnsiTheme="minorEastAsia" w:cs="Times New Roman"/>
              </w:rPr>
              <w:t>名称</w:t>
            </w:r>
          </w:p>
        </w:tc>
      </w:tr>
      <w:tr w:rsidR="002028A7" w:rsidRPr="00CC2CE8" w:rsidTr="00560773">
        <w:tc>
          <w:tcPr>
            <w:tcW w:w="4261" w:type="dxa"/>
          </w:tcPr>
          <w:p w:rsidR="002028A7" w:rsidRPr="00CC2CE8" w:rsidRDefault="002028A7" w:rsidP="00560773">
            <w:pPr>
              <w:rPr>
                <w:rFonts w:ascii="Times New Roman" w:hAnsi="Times New Roman" w:cs="Times New Roman"/>
              </w:rPr>
            </w:pPr>
            <w:proofErr w:type="spellStart"/>
            <w:r w:rsidRPr="00CC2CE8">
              <w:rPr>
                <w:rFonts w:ascii="Times New Roman" w:hAnsi="Times New Roman" w:cs="Times New Roman"/>
              </w:rPr>
              <w:t>alipay_qr</w:t>
            </w:r>
            <w:proofErr w:type="spellEnd"/>
          </w:p>
        </w:tc>
        <w:tc>
          <w:tcPr>
            <w:tcW w:w="4261" w:type="dxa"/>
          </w:tcPr>
          <w:p w:rsidR="002028A7" w:rsidRPr="00C565D5" w:rsidRDefault="002028A7" w:rsidP="00560773">
            <w:pPr>
              <w:rPr>
                <w:rFonts w:asciiTheme="minorEastAsia" w:eastAsiaTheme="minorEastAsia" w:hAnsiTheme="minorEastAsia" w:cs="Times New Roman"/>
              </w:rPr>
            </w:pPr>
            <w:r w:rsidRPr="00C565D5">
              <w:rPr>
                <w:rFonts w:asciiTheme="minorEastAsia" w:eastAsiaTheme="minorEastAsia" w:hAnsiTheme="minorEastAsia" w:cs="Times New Roman"/>
              </w:rPr>
              <w:t>支付</w:t>
            </w:r>
            <w:proofErr w:type="gramStart"/>
            <w:r w:rsidRPr="00C565D5">
              <w:rPr>
                <w:rFonts w:asciiTheme="minorEastAsia" w:eastAsiaTheme="minorEastAsia" w:hAnsiTheme="minorEastAsia" w:cs="Times New Roman"/>
              </w:rPr>
              <w:t>宝扫码支付</w:t>
            </w:r>
            <w:proofErr w:type="gramEnd"/>
          </w:p>
        </w:tc>
      </w:tr>
      <w:tr w:rsidR="002028A7" w:rsidRPr="00CC2CE8" w:rsidTr="00560773">
        <w:tc>
          <w:tcPr>
            <w:tcW w:w="4261" w:type="dxa"/>
          </w:tcPr>
          <w:p w:rsidR="002028A7" w:rsidRPr="00CC2CE8" w:rsidRDefault="002028A7" w:rsidP="00560773">
            <w:pPr>
              <w:rPr>
                <w:rFonts w:ascii="Times New Roman" w:hAnsi="Times New Roman" w:cs="Times New Roman"/>
              </w:rPr>
            </w:pPr>
            <w:proofErr w:type="spellStart"/>
            <w:r w:rsidRPr="00CC2CE8">
              <w:rPr>
                <w:rFonts w:ascii="Times New Roman" w:hAnsi="Times New Roman" w:cs="Times New Roman"/>
              </w:rPr>
              <w:t>wechat_qr</w:t>
            </w:r>
            <w:proofErr w:type="spellEnd"/>
          </w:p>
        </w:tc>
        <w:tc>
          <w:tcPr>
            <w:tcW w:w="4261" w:type="dxa"/>
          </w:tcPr>
          <w:p w:rsidR="002028A7" w:rsidRPr="00C565D5" w:rsidRDefault="002028A7" w:rsidP="00560773">
            <w:pPr>
              <w:rPr>
                <w:rFonts w:asciiTheme="minorEastAsia" w:eastAsiaTheme="minorEastAsia" w:hAnsiTheme="minorEastAsia" w:cs="Times New Roman"/>
              </w:rPr>
            </w:pPr>
            <w:proofErr w:type="gramStart"/>
            <w:r w:rsidRPr="00C565D5">
              <w:rPr>
                <w:rFonts w:asciiTheme="minorEastAsia" w:eastAsiaTheme="minorEastAsia" w:hAnsiTheme="minorEastAsia" w:cs="Times New Roman"/>
              </w:rPr>
              <w:t>微信扫码</w:t>
            </w:r>
            <w:proofErr w:type="gramEnd"/>
          </w:p>
        </w:tc>
      </w:tr>
      <w:tr w:rsidR="002028A7" w:rsidRPr="00CC2CE8" w:rsidTr="00560773">
        <w:tc>
          <w:tcPr>
            <w:tcW w:w="4261" w:type="dxa"/>
          </w:tcPr>
          <w:p w:rsidR="002028A7" w:rsidRPr="00CC2CE8" w:rsidRDefault="002028A7" w:rsidP="00560773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qq</w:t>
            </w:r>
            <w:r>
              <w:rPr>
                <w:rFonts w:ascii="Times New Roman" w:hAnsi="Times New Roman" w:cs="Times New Roman"/>
              </w:rPr>
              <w:t>_wallet_qr</w:t>
            </w:r>
            <w:proofErr w:type="spellEnd"/>
          </w:p>
        </w:tc>
        <w:tc>
          <w:tcPr>
            <w:tcW w:w="4261" w:type="dxa"/>
          </w:tcPr>
          <w:p w:rsidR="002028A7" w:rsidRPr="00C565D5" w:rsidRDefault="002028A7" w:rsidP="00560773">
            <w:pPr>
              <w:rPr>
                <w:rFonts w:asciiTheme="minorEastAsia" w:eastAsiaTheme="minorEastAsia" w:hAnsiTheme="minorEastAsia" w:cs="Times New Roman"/>
              </w:rPr>
            </w:pPr>
            <w:proofErr w:type="spellStart"/>
            <w:r>
              <w:rPr>
                <w:rFonts w:asciiTheme="minorEastAsia" w:eastAsiaTheme="minorEastAsia" w:hAnsiTheme="minorEastAsia" w:cs="Times New Roman" w:hint="eastAsia"/>
              </w:rPr>
              <w:t>qq</w:t>
            </w:r>
            <w:proofErr w:type="spellEnd"/>
            <w:proofErr w:type="gramStart"/>
            <w:r>
              <w:rPr>
                <w:rFonts w:asciiTheme="minorEastAsia" w:eastAsiaTheme="minorEastAsia" w:hAnsiTheme="minorEastAsia" w:cs="Times New Roman" w:hint="eastAsia"/>
              </w:rPr>
              <w:t>钱包扫码</w:t>
            </w:r>
            <w:proofErr w:type="gramEnd"/>
          </w:p>
        </w:tc>
      </w:tr>
      <w:tr w:rsidR="002028A7" w:rsidRPr="00CC2CE8" w:rsidTr="00560773">
        <w:tc>
          <w:tcPr>
            <w:tcW w:w="4261" w:type="dxa"/>
          </w:tcPr>
          <w:p w:rsidR="002028A7" w:rsidRDefault="006C0979" w:rsidP="00560773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union</w:t>
            </w:r>
            <w:r>
              <w:rPr>
                <w:rFonts w:ascii="Times New Roman" w:hAnsi="Times New Roman" w:cs="Times New Roman"/>
              </w:rPr>
              <w:t>pay_qr</w:t>
            </w:r>
            <w:proofErr w:type="spellEnd"/>
          </w:p>
        </w:tc>
        <w:tc>
          <w:tcPr>
            <w:tcW w:w="4261" w:type="dxa"/>
          </w:tcPr>
          <w:p w:rsidR="002028A7" w:rsidRDefault="006C0979" w:rsidP="00560773">
            <w:pPr>
              <w:rPr>
                <w:rFonts w:asciiTheme="minorEastAsia" w:eastAsiaTheme="minorEastAsia" w:hAnsiTheme="minorEastAsia" w:cs="Times New Roman"/>
              </w:rPr>
            </w:pPr>
            <w:r>
              <w:rPr>
                <w:rFonts w:asciiTheme="minorEastAsia" w:eastAsiaTheme="minorEastAsia" w:hAnsiTheme="minorEastAsia" w:cs="Times New Roman" w:hint="eastAsia"/>
              </w:rPr>
              <w:t>银</w:t>
            </w:r>
            <w:proofErr w:type="gramStart"/>
            <w:r>
              <w:rPr>
                <w:rFonts w:asciiTheme="minorEastAsia" w:eastAsiaTheme="minorEastAsia" w:hAnsiTheme="minorEastAsia" w:cs="Times New Roman" w:hint="eastAsia"/>
              </w:rPr>
              <w:t>联扫码</w:t>
            </w:r>
            <w:proofErr w:type="gramEnd"/>
          </w:p>
        </w:tc>
      </w:tr>
      <w:tr w:rsidR="001A3FD9" w:rsidRPr="00CC2CE8" w:rsidTr="00560773">
        <w:tc>
          <w:tcPr>
            <w:tcW w:w="4261" w:type="dxa"/>
          </w:tcPr>
          <w:p w:rsidR="001A3FD9" w:rsidRDefault="001A3FD9" w:rsidP="00560773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j</w:t>
            </w:r>
            <w:r>
              <w:rPr>
                <w:rFonts w:ascii="Times New Roman" w:hAnsi="Times New Roman" w:cs="Times New Roman"/>
              </w:rPr>
              <w:t>d_wallet_qr</w:t>
            </w:r>
            <w:proofErr w:type="spellEnd"/>
          </w:p>
        </w:tc>
        <w:tc>
          <w:tcPr>
            <w:tcW w:w="4261" w:type="dxa"/>
          </w:tcPr>
          <w:p w:rsidR="001A3FD9" w:rsidRDefault="001A3FD9" w:rsidP="00560773">
            <w:pPr>
              <w:rPr>
                <w:rFonts w:asciiTheme="minorEastAsia" w:eastAsiaTheme="minorEastAsia" w:hAnsiTheme="minorEastAsia" w:cs="Times New Roman"/>
              </w:rPr>
            </w:pPr>
            <w:r>
              <w:rPr>
                <w:rFonts w:asciiTheme="minorEastAsia" w:eastAsiaTheme="minorEastAsia" w:hAnsiTheme="minorEastAsia" w:cs="Times New Roman" w:hint="eastAsia"/>
              </w:rPr>
              <w:t>京东</w:t>
            </w:r>
            <w:proofErr w:type="gramStart"/>
            <w:r>
              <w:rPr>
                <w:rFonts w:asciiTheme="minorEastAsia" w:eastAsiaTheme="minorEastAsia" w:hAnsiTheme="minorEastAsia" w:cs="Times New Roman" w:hint="eastAsia"/>
              </w:rPr>
              <w:t>钱包扫码</w:t>
            </w:r>
            <w:proofErr w:type="gramEnd"/>
          </w:p>
        </w:tc>
      </w:tr>
      <w:tr w:rsidR="00E16B6D" w:rsidRPr="00CC2CE8" w:rsidTr="00560773">
        <w:tc>
          <w:tcPr>
            <w:tcW w:w="4261" w:type="dxa"/>
          </w:tcPr>
          <w:p w:rsidR="00E16B6D" w:rsidRDefault="00E16B6D" w:rsidP="00560773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baidu</w:t>
            </w:r>
            <w:r>
              <w:rPr>
                <w:rFonts w:ascii="Times New Roman" w:hAnsi="Times New Roman" w:cs="Times New Roman"/>
              </w:rPr>
              <w:t>_wallet_qr</w:t>
            </w:r>
            <w:proofErr w:type="spellEnd"/>
          </w:p>
        </w:tc>
        <w:tc>
          <w:tcPr>
            <w:tcW w:w="4261" w:type="dxa"/>
          </w:tcPr>
          <w:p w:rsidR="00E16B6D" w:rsidRDefault="00E16B6D" w:rsidP="00560773">
            <w:pPr>
              <w:rPr>
                <w:rFonts w:asciiTheme="minorEastAsia" w:eastAsiaTheme="minorEastAsia" w:hAnsiTheme="minorEastAsia" w:cs="Times New Roman"/>
              </w:rPr>
            </w:pPr>
            <w:r>
              <w:rPr>
                <w:rFonts w:asciiTheme="minorEastAsia" w:eastAsiaTheme="minorEastAsia" w:hAnsiTheme="minorEastAsia" w:cs="Times New Roman" w:hint="eastAsia"/>
              </w:rPr>
              <w:t>百度</w:t>
            </w:r>
            <w:proofErr w:type="gramStart"/>
            <w:r>
              <w:rPr>
                <w:rFonts w:asciiTheme="minorEastAsia" w:eastAsiaTheme="minorEastAsia" w:hAnsiTheme="minorEastAsia" w:cs="Times New Roman" w:hint="eastAsia"/>
              </w:rPr>
              <w:t>钱包</w:t>
            </w:r>
            <w:r w:rsidR="00F64695">
              <w:rPr>
                <w:rFonts w:asciiTheme="minorEastAsia" w:eastAsiaTheme="minorEastAsia" w:hAnsiTheme="minorEastAsia" w:cs="Times New Roman" w:hint="eastAsia"/>
              </w:rPr>
              <w:t>扫码</w:t>
            </w:r>
            <w:proofErr w:type="gramEnd"/>
          </w:p>
        </w:tc>
      </w:tr>
    </w:tbl>
    <w:p w:rsidR="00491B8D" w:rsidRPr="000354B9" w:rsidRDefault="00491B8D" w:rsidP="00271ACF">
      <w:bookmarkStart w:id="48" w:name="_支付方式"/>
      <w:bookmarkStart w:id="49" w:name="_支付方式_1"/>
      <w:bookmarkEnd w:id="46"/>
      <w:bookmarkEnd w:id="47"/>
      <w:bookmarkEnd w:id="48"/>
      <w:bookmarkEnd w:id="49"/>
    </w:p>
    <w:sectPr w:rsidR="00491B8D" w:rsidRPr="000354B9">
      <w:head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24815" w:rsidRDefault="00224815">
      <w:r>
        <w:separator/>
      </w:r>
    </w:p>
  </w:endnote>
  <w:endnote w:type="continuationSeparator" w:id="0">
    <w:p w:rsidR="00224815" w:rsidRDefault="002248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T54AB0ED3tCID-WinCharSetFFFF-H">
    <w:altName w:val="宋体"/>
    <w:charset w:val="86"/>
    <w:family w:val="auto"/>
    <w:pitch w:val="default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24815" w:rsidRDefault="00224815">
      <w:r>
        <w:separator/>
      </w:r>
    </w:p>
  </w:footnote>
  <w:footnote w:type="continuationSeparator" w:id="0">
    <w:p w:rsidR="00224815" w:rsidRDefault="0022481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A131A" w:rsidRDefault="00EA131A">
    <w:pPr>
      <w:pStyle w:val="af"/>
      <w:jc w:val="both"/>
    </w:pPr>
    <w:proofErr w:type="gramStart"/>
    <w:r>
      <w:rPr>
        <w:rFonts w:hint="eastAsia"/>
      </w:rPr>
      <w:t>鑫亿宝</w:t>
    </w:r>
    <w:r>
      <w:t>—</w:t>
    </w:r>
    <w:r>
      <w:rPr>
        <w:rFonts w:hint="eastAsia"/>
      </w:rPr>
      <w:t>扫码</w:t>
    </w:r>
    <w:proofErr w:type="gramEnd"/>
    <w:r>
      <w:t>接口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CE2514"/>
    <w:multiLevelType w:val="hybridMultilevel"/>
    <w:tmpl w:val="B97A0652"/>
    <w:lvl w:ilvl="0" w:tplc="D9923678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349069B"/>
    <w:multiLevelType w:val="multilevel"/>
    <w:tmpl w:val="1349069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6C24996"/>
    <w:multiLevelType w:val="hybridMultilevel"/>
    <w:tmpl w:val="651441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C0E74DC"/>
    <w:multiLevelType w:val="multilevel"/>
    <w:tmpl w:val="1C0E74DC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20B31D88"/>
    <w:multiLevelType w:val="multilevel"/>
    <w:tmpl w:val="20B31D8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62C1FC7"/>
    <w:multiLevelType w:val="hybridMultilevel"/>
    <w:tmpl w:val="6CA2E1B8"/>
    <w:lvl w:ilvl="0" w:tplc="DCC65ADC">
      <w:start w:val="1"/>
      <w:numFmt w:val="decimal"/>
      <w:lvlText w:val="%1、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82D0116"/>
    <w:multiLevelType w:val="multilevel"/>
    <w:tmpl w:val="282D0116"/>
    <w:lvl w:ilvl="0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D137F75"/>
    <w:multiLevelType w:val="multilevel"/>
    <w:tmpl w:val="2D137F75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8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 w15:restartNumberingAfterBreak="0">
    <w:nsid w:val="337141F4"/>
    <w:multiLevelType w:val="multilevel"/>
    <w:tmpl w:val="337141F4"/>
    <w:lvl w:ilvl="0">
      <w:start w:val="1"/>
      <w:numFmt w:val="bullet"/>
      <w:lvlText w:val="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39547826"/>
    <w:multiLevelType w:val="hybridMultilevel"/>
    <w:tmpl w:val="DB3C23D8"/>
    <w:lvl w:ilvl="0" w:tplc="2DA8CE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C3F0F66"/>
    <w:multiLevelType w:val="multilevel"/>
    <w:tmpl w:val="3C3F0F6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  <w:color w:val="auto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D0E13BB"/>
    <w:multiLevelType w:val="hybridMultilevel"/>
    <w:tmpl w:val="B97A0652"/>
    <w:lvl w:ilvl="0" w:tplc="D9923678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2004B17"/>
    <w:multiLevelType w:val="multilevel"/>
    <w:tmpl w:val="42004B17"/>
    <w:lvl w:ilvl="0">
      <w:numFmt w:val="decimal"/>
      <w:lvlText w:val="%1．"/>
      <w:lvlJc w:val="left"/>
      <w:pPr>
        <w:ind w:left="690" w:hanging="690"/>
      </w:pPr>
      <w:rPr>
        <w:rFonts w:ascii="宋体" w:hAnsi="宋体" w:cs="TT54AB0ED3tCID-WinCharSetFFFF-H" w:hint="default"/>
        <w:b w:val="0"/>
        <w:sz w:val="18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5447285"/>
    <w:multiLevelType w:val="multilevel"/>
    <w:tmpl w:val="45447285"/>
    <w:lvl w:ilvl="0">
      <w:start w:val="1"/>
      <w:numFmt w:val="decimal"/>
      <w:lvlText w:val="%1."/>
      <w:lvlJc w:val="left"/>
      <w:pPr>
        <w:ind w:left="360" w:hanging="360"/>
      </w:pPr>
      <w:rPr>
        <w:rFonts w:ascii="宋体" w:eastAsia="仿宋" w:hAnsi="宋体" w:cs="TT54AB0ED3tCID-WinCharSetFFFF-H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97F59BE"/>
    <w:multiLevelType w:val="multilevel"/>
    <w:tmpl w:val="497F59B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825" w:hanging="82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825" w:hanging="82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25" w:hanging="82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 w15:restartNumberingAfterBreak="0">
    <w:nsid w:val="4E3873BF"/>
    <w:multiLevelType w:val="multilevel"/>
    <w:tmpl w:val="19D2EEC2"/>
    <w:styleLink w:val="1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6" w15:restartNumberingAfterBreak="0">
    <w:nsid w:val="4F327091"/>
    <w:multiLevelType w:val="multilevel"/>
    <w:tmpl w:val="4F327091"/>
    <w:lvl w:ilvl="0">
      <w:numFmt w:val="decimal"/>
      <w:lvlText w:val="%1"/>
      <w:lvlJc w:val="left"/>
      <w:pPr>
        <w:ind w:left="825" w:hanging="8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5" w:hanging="8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25" w:hanging="82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25" w:hanging="8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 w15:restartNumberingAfterBreak="0">
    <w:nsid w:val="5A8A3B28"/>
    <w:multiLevelType w:val="multilevel"/>
    <w:tmpl w:val="5A8A3B28"/>
    <w:lvl w:ilvl="0">
      <w:numFmt w:val="decimal"/>
      <w:lvlText w:val="%1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1">
      <w:start w:val="1"/>
      <w:numFmt w:val="decimal"/>
      <w:lvlText w:val="%1.%2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宋体" w:eastAsia="仿宋" w:hAnsi="宋体" w:cs="TT54AB0ED3tCID-WinCharSetFFFF-H" w:hint="default"/>
        <w:b w:val="0"/>
        <w:sz w:val="18"/>
      </w:rPr>
    </w:lvl>
  </w:abstractNum>
  <w:abstractNum w:abstractNumId="18" w15:restartNumberingAfterBreak="0">
    <w:nsid w:val="5EFD49C7"/>
    <w:multiLevelType w:val="multilevel"/>
    <w:tmpl w:val="FEEC2674"/>
    <w:numStyleLink w:val="2"/>
  </w:abstractNum>
  <w:abstractNum w:abstractNumId="19" w15:restartNumberingAfterBreak="0">
    <w:nsid w:val="62F632EC"/>
    <w:multiLevelType w:val="hybridMultilevel"/>
    <w:tmpl w:val="8E5A7FE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6B21369"/>
    <w:multiLevelType w:val="multilevel"/>
    <w:tmpl w:val="66B21369"/>
    <w:lvl w:ilvl="0">
      <w:numFmt w:val="decimal"/>
      <w:lvlText w:val="%1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1">
      <w:start w:val="1"/>
      <w:numFmt w:val="decimal"/>
      <w:lvlText w:val="%1.%2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宋体" w:eastAsia="仿宋" w:hAnsi="宋体" w:cs="TT54AB0ED3tCID-WinCharSetFFFF-H" w:hint="default"/>
        <w:b w:val="0"/>
        <w:sz w:val="18"/>
      </w:rPr>
    </w:lvl>
  </w:abstractNum>
  <w:abstractNum w:abstractNumId="21" w15:restartNumberingAfterBreak="0">
    <w:nsid w:val="685E3A7F"/>
    <w:multiLevelType w:val="hybridMultilevel"/>
    <w:tmpl w:val="EB68AFF4"/>
    <w:lvl w:ilvl="0" w:tplc="04090009">
      <w:start w:val="1"/>
      <w:numFmt w:val="bullet"/>
      <w:lvlText w:val="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2" w15:restartNumberingAfterBreak="0">
    <w:nsid w:val="709A11C2"/>
    <w:multiLevelType w:val="multilevel"/>
    <w:tmpl w:val="FEEC2674"/>
    <w:styleLink w:val="2"/>
    <w:lvl w:ilvl="0">
      <w:start w:val="1"/>
      <w:numFmt w:val="decimal"/>
      <w:pStyle w:val="10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3" w15:restartNumberingAfterBreak="0">
    <w:nsid w:val="7777524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 w15:restartNumberingAfterBreak="0">
    <w:nsid w:val="7810561B"/>
    <w:multiLevelType w:val="multilevel"/>
    <w:tmpl w:val="7810561B"/>
    <w:lvl w:ilvl="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9E05B74"/>
    <w:multiLevelType w:val="multilevel"/>
    <w:tmpl w:val="10F60E9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6" w15:restartNumberingAfterBreak="0">
    <w:nsid w:val="7B6C4051"/>
    <w:multiLevelType w:val="multilevel"/>
    <w:tmpl w:val="7B6C4051"/>
    <w:lvl w:ilvl="0"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D8823D2"/>
    <w:multiLevelType w:val="multilevel"/>
    <w:tmpl w:val="7D8823D2"/>
    <w:lvl w:ilvl="0"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3"/>
  </w:num>
  <w:num w:numId="3">
    <w:abstractNumId w:val="17"/>
  </w:num>
  <w:num w:numId="4">
    <w:abstractNumId w:val="20"/>
  </w:num>
  <w:num w:numId="5">
    <w:abstractNumId w:val="14"/>
  </w:num>
  <w:num w:numId="6">
    <w:abstractNumId w:val="10"/>
  </w:num>
  <w:num w:numId="7">
    <w:abstractNumId w:val="24"/>
  </w:num>
  <w:num w:numId="8">
    <w:abstractNumId w:val="4"/>
  </w:num>
  <w:num w:numId="9">
    <w:abstractNumId w:val="16"/>
  </w:num>
  <w:num w:numId="10">
    <w:abstractNumId w:val="13"/>
  </w:num>
  <w:num w:numId="11">
    <w:abstractNumId w:val="27"/>
  </w:num>
  <w:num w:numId="12">
    <w:abstractNumId w:val="26"/>
  </w:num>
  <w:num w:numId="13">
    <w:abstractNumId w:val="1"/>
  </w:num>
  <w:num w:numId="14">
    <w:abstractNumId w:val="8"/>
  </w:num>
  <w:num w:numId="15">
    <w:abstractNumId w:val="6"/>
  </w:num>
  <w:num w:numId="16">
    <w:abstractNumId w:val="7"/>
  </w:num>
  <w:num w:numId="17">
    <w:abstractNumId w:val="9"/>
  </w:num>
  <w:num w:numId="18">
    <w:abstractNumId w:val="25"/>
  </w:num>
  <w:num w:numId="19">
    <w:abstractNumId w:val="15"/>
  </w:num>
  <w:num w:numId="2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2"/>
  </w:num>
  <w:num w:numId="2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3"/>
  </w:num>
  <w:num w:numId="24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8"/>
  </w:num>
  <w:num w:numId="26">
    <w:abstractNumId w:val="11"/>
  </w:num>
  <w:num w:numId="27">
    <w:abstractNumId w:val="2"/>
  </w:num>
  <w:num w:numId="28">
    <w:abstractNumId w:val="18"/>
  </w:num>
  <w:num w:numId="29">
    <w:abstractNumId w:val="18"/>
  </w:num>
  <w:num w:numId="30">
    <w:abstractNumId w:val="18"/>
  </w:num>
  <w:num w:numId="31">
    <w:abstractNumId w:val="0"/>
  </w:num>
  <w:num w:numId="32">
    <w:abstractNumId w:val="21"/>
  </w:num>
  <w:num w:numId="33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5"/>
  </w:num>
  <w:num w:numId="35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9175B"/>
    <w:rsid w:val="000014A1"/>
    <w:rsid w:val="00002AB9"/>
    <w:rsid w:val="00002FCD"/>
    <w:rsid w:val="00003D32"/>
    <w:rsid w:val="00004D81"/>
    <w:rsid w:val="00004F04"/>
    <w:rsid w:val="0000519B"/>
    <w:rsid w:val="000052CF"/>
    <w:rsid w:val="000054D1"/>
    <w:rsid w:val="000059B2"/>
    <w:rsid w:val="00005C11"/>
    <w:rsid w:val="0000618D"/>
    <w:rsid w:val="0000694E"/>
    <w:rsid w:val="000069B0"/>
    <w:rsid w:val="00006DF1"/>
    <w:rsid w:val="00007D5A"/>
    <w:rsid w:val="00010650"/>
    <w:rsid w:val="000119FF"/>
    <w:rsid w:val="00011D17"/>
    <w:rsid w:val="00012540"/>
    <w:rsid w:val="000129A8"/>
    <w:rsid w:val="000138FB"/>
    <w:rsid w:val="00014280"/>
    <w:rsid w:val="00014D35"/>
    <w:rsid w:val="00015B3A"/>
    <w:rsid w:val="00016017"/>
    <w:rsid w:val="0001610D"/>
    <w:rsid w:val="000161ED"/>
    <w:rsid w:val="00016D4D"/>
    <w:rsid w:val="00020902"/>
    <w:rsid w:val="00021A49"/>
    <w:rsid w:val="00021E41"/>
    <w:rsid w:val="00022120"/>
    <w:rsid w:val="00022E6B"/>
    <w:rsid w:val="00024236"/>
    <w:rsid w:val="00024B11"/>
    <w:rsid w:val="00025C87"/>
    <w:rsid w:val="00026DF5"/>
    <w:rsid w:val="000270D0"/>
    <w:rsid w:val="00027C50"/>
    <w:rsid w:val="00030646"/>
    <w:rsid w:val="00031E5A"/>
    <w:rsid w:val="00032B77"/>
    <w:rsid w:val="0003475C"/>
    <w:rsid w:val="00034DAB"/>
    <w:rsid w:val="000354B9"/>
    <w:rsid w:val="000356E1"/>
    <w:rsid w:val="00036C2C"/>
    <w:rsid w:val="00036C38"/>
    <w:rsid w:val="00040D41"/>
    <w:rsid w:val="00042966"/>
    <w:rsid w:val="000438CC"/>
    <w:rsid w:val="00043D61"/>
    <w:rsid w:val="00043DF6"/>
    <w:rsid w:val="00044654"/>
    <w:rsid w:val="00044A6A"/>
    <w:rsid w:val="00045134"/>
    <w:rsid w:val="00047119"/>
    <w:rsid w:val="00047BCE"/>
    <w:rsid w:val="00047EA9"/>
    <w:rsid w:val="00050A0F"/>
    <w:rsid w:val="00051DD4"/>
    <w:rsid w:val="00052340"/>
    <w:rsid w:val="00054234"/>
    <w:rsid w:val="00055061"/>
    <w:rsid w:val="000550ED"/>
    <w:rsid w:val="000556AC"/>
    <w:rsid w:val="0005690D"/>
    <w:rsid w:val="00057782"/>
    <w:rsid w:val="00060457"/>
    <w:rsid w:val="000606FB"/>
    <w:rsid w:val="00060B7A"/>
    <w:rsid w:val="000619CD"/>
    <w:rsid w:val="00061E72"/>
    <w:rsid w:val="000632E1"/>
    <w:rsid w:val="0006367E"/>
    <w:rsid w:val="0006369E"/>
    <w:rsid w:val="00063860"/>
    <w:rsid w:val="00064028"/>
    <w:rsid w:val="00064F51"/>
    <w:rsid w:val="000659FF"/>
    <w:rsid w:val="00065F10"/>
    <w:rsid w:val="000662E6"/>
    <w:rsid w:val="0006670A"/>
    <w:rsid w:val="00067916"/>
    <w:rsid w:val="0007142F"/>
    <w:rsid w:val="00071F3E"/>
    <w:rsid w:val="00072705"/>
    <w:rsid w:val="00072F01"/>
    <w:rsid w:val="0007390C"/>
    <w:rsid w:val="00073F23"/>
    <w:rsid w:val="00074A64"/>
    <w:rsid w:val="00074C51"/>
    <w:rsid w:val="0007553D"/>
    <w:rsid w:val="00077692"/>
    <w:rsid w:val="00077B82"/>
    <w:rsid w:val="000803D6"/>
    <w:rsid w:val="000813C3"/>
    <w:rsid w:val="00081F6B"/>
    <w:rsid w:val="00081FBE"/>
    <w:rsid w:val="00082237"/>
    <w:rsid w:val="00082E61"/>
    <w:rsid w:val="00083561"/>
    <w:rsid w:val="00083745"/>
    <w:rsid w:val="00083C9B"/>
    <w:rsid w:val="00084460"/>
    <w:rsid w:val="000850D7"/>
    <w:rsid w:val="0008536B"/>
    <w:rsid w:val="00085F6D"/>
    <w:rsid w:val="00086452"/>
    <w:rsid w:val="000900E5"/>
    <w:rsid w:val="0009270D"/>
    <w:rsid w:val="0009429C"/>
    <w:rsid w:val="000943C1"/>
    <w:rsid w:val="0009462B"/>
    <w:rsid w:val="000949D5"/>
    <w:rsid w:val="00095BEF"/>
    <w:rsid w:val="00095DEB"/>
    <w:rsid w:val="000962F6"/>
    <w:rsid w:val="00097A48"/>
    <w:rsid w:val="000A0221"/>
    <w:rsid w:val="000A0E99"/>
    <w:rsid w:val="000A127C"/>
    <w:rsid w:val="000A2AA1"/>
    <w:rsid w:val="000A3FF3"/>
    <w:rsid w:val="000A57F9"/>
    <w:rsid w:val="000A62D7"/>
    <w:rsid w:val="000B09DD"/>
    <w:rsid w:val="000B23A2"/>
    <w:rsid w:val="000B347D"/>
    <w:rsid w:val="000B3AF6"/>
    <w:rsid w:val="000B413A"/>
    <w:rsid w:val="000B41A4"/>
    <w:rsid w:val="000B4686"/>
    <w:rsid w:val="000B5D64"/>
    <w:rsid w:val="000B69DB"/>
    <w:rsid w:val="000B6F5D"/>
    <w:rsid w:val="000B7F03"/>
    <w:rsid w:val="000C12CD"/>
    <w:rsid w:val="000C1E19"/>
    <w:rsid w:val="000C3107"/>
    <w:rsid w:val="000C38CC"/>
    <w:rsid w:val="000C4D41"/>
    <w:rsid w:val="000C4E1E"/>
    <w:rsid w:val="000C50D5"/>
    <w:rsid w:val="000C5546"/>
    <w:rsid w:val="000C5741"/>
    <w:rsid w:val="000C5BD9"/>
    <w:rsid w:val="000C5C62"/>
    <w:rsid w:val="000C7C9E"/>
    <w:rsid w:val="000C7F89"/>
    <w:rsid w:val="000D036B"/>
    <w:rsid w:val="000D1853"/>
    <w:rsid w:val="000D1ACD"/>
    <w:rsid w:val="000D3EC1"/>
    <w:rsid w:val="000D44AF"/>
    <w:rsid w:val="000D4E0C"/>
    <w:rsid w:val="000D773B"/>
    <w:rsid w:val="000E136C"/>
    <w:rsid w:val="000E1625"/>
    <w:rsid w:val="000E1845"/>
    <w:rsid w:val="000E1A5C"/>
    <w:rsid w:val="000E1F49"/>
    <w:rsid w:val="000E35B4"/>
    <w:rsid w:val="000E3B2D"/>
    <w:rsid w:val="000E50E0"/>
    <w:rsid w:val="000E5875"/>
    <w:rsid w:val="000E5AB2"/>
    <w:rsid w:val="000E6031"/>
    <w:rsid w:val="000E7C70"/>
    <w:rsid w:val="000F0494"/>
    <w:rsid w:val="000F0E64"/>
    <w:rsid w:val="000F1693"/>
    <w:rsid w:val="000F3A58"/>
    <w:rsid w:val="000F3E53"/>
    <w:rsid w:val="000F4296"/>
    <w:rsid w:val="000F4DDF"/>
    <w:rsid w:val="000F5CBB"/>
    <w:rsid w:val="000F5FDC"/>
    <w:rsid w:val="000F6EED"/>
    <w:rsid w:val="000F7886"/>
    <w:rsid w:val="000F7A5F"/>
    <w:rsid w:val="000F7BDE"/>
    <w:rsid w:val="00100309"/>
    <w:rsid w:val="00100BD6"/>
    <w:rsid w:val="001024FD"/>
    <w:rsid w:val="001054AD"/>
    <w:rsid w:val="00111173"/>
    <w:rsid w:val="001122BE"/>
    <w:rsid w:val="00112B65"/>
    <w:rsid w:val="00114EA1"/>
    <w:rsid w:val="00115BC4"/>
    <w:rsid w:val="0011600F"/>
    <w:rsid w:val="00116AAD"/>
    <w:rsid w:val="00117AFE"/>
    <w:rsid w:val="001205C2"/>
    <w:rsid w:val="001210A4"/>
    <w:rsid w:val="00121ABD"/>
    <w:rsid w:val="00122F01"/>
    <w:rsid w:val="001244B1"/>
    <w:rsid w:val="001257A9"/>
    <w:rsid w:val="00125855"/>
    <w:rsid w:val="00126B2C"/>
    <w:rsid w:val="00126FCC"/>
    <w:rsid w:val="001319BB"/>
    <w:rsid w:val="00131C63"/>
    <w:rsid w:val="00131F84"/>
    <w:rsid w:val="001324C2"/>
    <w:rsid w:val="00132C59"/>
    <w:rsid w:val="001337DA"/>
    <w:rsid w:val="00133C47"/>
    <w:rsid w:val="0013479E"/>
    <w:rsid w:val="00135608"/>
    <w:rsid w:val="00135899"/>
    <w:rsid w:val="00136636"/>
    <w:rsid w:val="00136692"/>
    <w:rsid w:val="00136AB8"/>
    <w:rsid w:val="00136B9E"/>
    <w:rsid w:val="00137012"/>
    <w:rsid w:val="001376EB"/>
    <w:rsid w:val="00137B7B"/>
    <w:rsid w:val="00137F81"/>
    <w:rsid w:val="001402C9"/>
    <w:rsid w:val="001417EB"/>
    <w:rsid w:val="00143163"/>
    <w:rsid w:val="00143494"/>
    <w:rsid w:val="001441DA"/>
    <w:rsid w:val="00144AAA"/>
    <w:rsid w:val="0014591E"/>
    <w:rsid w:val="00146843"/>
    <w:rsid w:val="00146E81"/>
    <w:rsid w:val="00147E20"/>
    <w:rsid w:val="00150EC4"/>
    <w:rsid w:val="001513A5"/>
    <w:rsid w:val="00151428"/>
    <w:rsid w:val="00151A94"/>
    <w:rsid w:val="00152043"/>
    <w:rsid w:val="00152388"/>
    <w:rsid w:val="001530A5"/>
    <w:rsid w:val="0015349F"/>
    <w:rsid w:val="001553E6"/>
    <w:rsid w:val="0015570B"/>
    <w:rsid w:val="00156624"/>
    <w:rsid w:val="0015727F"/>
    <w:rsid w:val="0015798C"/>
    <w:rsid w:val="00157A89"/>
    <w:rsid w:val="00157A98"/>
    <w:rsid w:val="00157E4E"/>
    <w:rsid w:val="00160325"/>
    <w:rsid w:val="001605D5"/>
    <w:rsid w:val="001608ED"/>
    <w:rsid w:val="00161381"/>
    <w:rsid w:val="00161421"/>
    <w:rsid w:val="00161F42"/>
    <w:rsid w:val="001623D3"/>
    <w:rsid w:val="001625DE"/>
    <w:rsid w:val="0016315B"/>
    <w:rsid w:val="00163371"/>
    <w:rsid w:val="001637D2"/>
    <w:rsid w:val="00164032"/>
    <w:rsid w:val="00164E92"/>
    <w:rsid w:val="0016511E"/>
    <w:rsid w:val="00166346"/>
    <w:rsid w:val="00167AD1"/>
    <w:rsid w:val="0017008E"/>
    <w:rsid w:val="0017009A"/>
    <w:rsid w:val="001708BF"/>
    <w:rsid w:val="00171BA6"/>
    <w:rsid w:val="0017292A"/>
    <w:rsid w:val="00172C1C"/>
    <w:rsid w:val="001738C6"/>
    <w:rsid w:val="00176CB1"/>
    <w:rsid w:val="001772B0"/>
    <w:rsid w:val="001773BB"/>
    <w:rsid w:val="001814DC"/>
    <w:rsid w:val="00181665"/>
    <w:rsid w:val="00181775"/>
    <w:rsid w:val="0018430E"/>
    <w:rsid w:val="00184F6E"/>
    <w:rsid w:val="0018575E"/>
    <w:rsid w:val="0018703D"/>
    <w:rsid w:val="001907D2"/>
    <w:rsid w:val="00191081"/>
    <w:rsid w:val="0019128C"/>
    <w:rsid w:val="00191830"/>
    <w:rsid w:val="00193926"/>
    <w:rsid w:val="001958EB"/>
    <w:rsid w:val="00196071"/>
    <w:rsid w:val="00197357"/>
    <w:rsid w:val="00197AE0"/>
    <w:rsid w:val="001A0845"/>
    <w:rsid w:val="001A3861"/>
    <w:rsid w:val="001A3FD9"/>
    <w:rsid w:val="001A4C06"/>
    <w:rsid w:val="001A4FF8"/>
    <w:rsid w:val="001A5357"/>
    <w:rsid w:val="001A6652"/>
    <w:rsid w:val="001A7065"/>
    <w:rsid w:val="001A7175"/>
    <w:rsid w:val="001A7805"/>
    <w:rsid w:val="001A78D8"/>
    <w:rsid w:val="001B01A1"/>
    <w:rsid w:val="001B02D0"/>
    <w:rsid w:val="001B0F24"/>
    <w:rsid w:val="001B1754"/>
    <w:rsid w:val="001B22C8"/>
    <w:rsid w:val="001B25AA"/>
    <w:rsid w:val="001B2BDB"/>
    <w:rsid w:val="001B36A6"/>
    <w:rsid w:val="001B3D13"/>
    <w:rsid w:val="001B426F"/>
    <w:rsid w:val="001B429B"/>
    <w:rsid w:val="001B44F8"/>
    <w:rsid w:val="001B569E"/>
    <w:rsid w:val="001B5977"/>
    <w:rsid w:val="001B77AD"/>
    <w:rsid w:val="001C0D6E"/>
    <w:rsid w:val="001C1210"/>
    <w:rsid w:val="001C1D5E"/>
    <w:rsid w:val="001C22F2"/>
    <w:rsid w:val="001C2343"/>
    <w:rsid w:val="001C362C"/>
    <w:rsid w:val="001C398E"/>
    <w:rsid w:val="001C40BF"/>
    <w:rsid w:val="001C5746"/>
    <w:rsid w:val="001C7EEB"/>
    <w:rsid w:val="001D1B8F"/>
    <w:rsid w:val="001D27FD"/>
    <w:rsid w:val="001D302B"/>
    <w:rsid w:val="001D358A"/>
    <w:rsid w:val="001D3FD9"/>
    <w:rsid w:val="001D56E5"/>
    <w:rsid w:val="001D6100"/>
    <w:rsid w:val="001D66D5"/>
    <w:rsid w:val="001D743D"/>
    <w:rsid w:val="001D78DB"/>
    <w:rsid w:val="001E05AC"/>
    <w:rsid w:val="001E0783"/>
    <w:rsid w:val="001E18D8"/>
    <w:rsid w:val="001E1BBD"/>
    <w:rsid w:val="001E35CF"/>
    <w:rsid w:val="001E41B0"/>
    <w:rsid w:val="001E48B2"/>
    <w:rsid w:val="001E59C9"/>
    <w:rsid w:val="001E6C91"/>
    <w:rsid w:val="001E6DE9"/>
    <w:rsid w:val="001E730A"/>
    <w:rsid w:val="001E7735"/>
    <w:rsid w:val="001E7846"/>
    <w:rsid w:val="001F14A4"/>
    <w:rsid w:val="001F1ECF"/>
    <w:rsid w:val="001F3643"/>
    <w:rsid w:val="001F38C0"/>
    <w:rsid w:val="001F3DCC"/>
    <w:rsid w:val="001F640B"/>
    <w:rsid w:val="001F760A"/>
    <w:rsid w:val="001F7B86"/>
    <w:rsid w:val="00200B3C"/>
    <w:rsid w:val="002028A7"/>
    <w:rsid w:val="00202DBE"/>
    <w:rsid w:val="00204D16"/>
    <w:rsid w:val="00205397"/>
    <w:rsid w:val="0020661A"/>
    <w:rsid w:val="00207067"/>
    <w:rsid w:val="00207C93"/>
    <w:rsid w:val="002103FE"/>
    <w:rsid w:val="00212D44"/>
    <w:rsid w:val="00213366"/>
    <w:rsid w:val="00213B5F"/>
    <w:rsid w:val="00213EE5"/>
    <w:rsid w:val="00213F23"/>
    <w:rsid w:val="002147FB"/>
    <w:rsid w:val="0021494B"/>
    <w:rsid w:val="002159C8"/>
    <w:rsid w:val="0021636A"/>
    <w:rsid w:val="002166F8"/>
    <w:rsid w:val="0021680A"/>
    <w:rsid w:val="00217522"/>
    <w:rsid w:val="00217B2D"/>
    <w:rsid w:val="0022004D"/>
    <w:rsid w:val="002200F9"/>
    <w:rsid w:val="0022060D"/>
    <w:rsid w:val="002210FB"/>
    <w:rsid w:val="002217E4"/>
    <w:rsid w:val="00222854"/>
    <w:rsid w:val="002232C7"/>
    <w:rsid w:val="002244BC"/>
    <w:rsid w:val="00224815"/>
    <w:rsid w:val="002249C9"/>
    <w:rsid w:val="00226670"/>
    <w:rsid w:val="002275D4"/>
    <w:rsid w:val="002279B3"/>
    <w:rsid w:val="00227AE1"/>
    <w:rsid w:val="00230FED"/>
    <w:rsid w:val="0023182E"/>
    <w:rsid w:val="00231980"/>
    <w:rsid w:val="00232580"/>
    <w:rsid w:val="00232BE8"/>
    <w:rsid w:val="00232E10"/>
    <w:rsid w:val="00233B6D"/>
    <w:rsid w:val="002344FD"/>
    <w:rsid w:val="002355FA"/>
    <w:rsid w:val="0023612A"/>
    <w:rsid w:val="002366FA"/>
    <w:rsid w:val="00236757"/>
    <w:rsid w:val="002374F9"/>
    <w:rsid w:val="00237C2F"/>
    <w:rsid w:val="002414E9"/>
    <w:rsid w:val="00241B8D"/>
    <w:rsid w:val="00242E14"/>
    <w:rsid w:val="00245786"/>
    <w:rsid w:val="00246F91"/>
    <w:rsid w:val="00246FC1"/>
    <w:rsid w:val="00247470"/>
    <w:rsid w:val="00251E84"/>
    <w:rsid w:val="0025250D"/>
    <w:rsid w:val="0025352B"/>
    <w:rsid w:val="002544F0"/>
    <w:rsid w:val="00254DAF"/>
    <w:rsid w:val="00255BB1"/>
    <w:rsid w:val="00255BD5"/>
    <w:rsid w:val="00255F1B"/>
    <w:rsid w:val="00256132"/>
    <w:rsid w:val="00256A38"/>
    <w:rsid w:val="00256BD1"/>
    <w:rsid w:val="002639D8"/>
    <w:rsid w:val="00263C73"/>
    <w:rsid w:val="0026413E"/>
    <w:rsid w:val="002661B3"/>
    <w:rsid w:val="002703AC"/>
    <w:rsid w:val="0027108F"/>
    <w:rsid w:val="00271ACF"/>
    <w:rsid w:val="00272161"/>
    <w:rsid w:val="0027302F"/>
    <w:rsid w:val="00273DD8"/>
    <w:rsid w:val="00274970"/>
    <w:rsid w:val="00274BD1"/>
    <w:rsid w:val="00274FF4"/>
    <w:rsid w:val="00275811"/>
    <w:rsid w:val="00275B58"/>
    <w:rsid w:val="00276C6B"/>
    <w:rsid w:val="00276CFB"/>
    <w:rsid w:val="002777FC"/>
    <w:rsid w:val="002802CF"/>
    <w:rsid w:val="002804CC"/>
    <w:rsid w:val="00280700"/>
    <w:rsid w:val="00281B95"/>
    <w:rsid w:val="00281CDB"/>
    <w:rsid w:val="002820C0"/>
    <w:rsid w:val="00282BE7"/>
    <w:rsid w:val="00283AD9"/>
    <w:rsid w:val="00283F40"/>
    <w:rsid w:val="0028457C"/>
    <w:rsid w:val="002847CB"/>
    <w:rsid w:val="00284E27"/>
    <w:rsid w:val="00284E8D"/>
    <w:rsid w:val="00286E5A"/>
    <w:rsid w:val="00290101"/>
    <w:rsid w:val="00291D48"/>
    <w:rsid w:val="002932F0"/>
    <w:rsid w:val="00295B6F"/>
    <w:rsid w:val="00296A96"/>
    <w:rsid w:val="002A1015"/>
    <w:rsid w:val="002A23F6"/>
    <w:rsid w:val="002A2543"/>
    <w:rsid w:val="002A368B"/>
    <w:rsid w:val="002A419A"/>
    <w:rsid w:val="002A4249"/>
    <w:rsid w:val="002A55DA"/>
    <w:rsid w:val="002A5673"/>
    <w:rsid w:val="002A5DA1"/>
    <w:rsid w:val="002A7100"/>
    <w:rsid w:val="002B0272"/>
    <w:rsid w:val="002B0B66"/>
    <w:rsid w:val="002B125A"/>
    <w:rsid w:val="002B19BE"/>
    <w:rsid w:val="002B2357"/>
    <w:rsid w:val="002B368E"/>
    <w:rsid w:val="002B5489"/>
    <w:rsid w:val="002B5E38"/>
    <w:rsid w:val="002B6FC4"/>
    <w:rsid w:val="002C0E10"/>
    <w:rsid w:val="002C15FA"/>
    <w:rsid w:val="002C2CE3"/>
    <w:rsid w:val="002C2E74"/>
    <w:rsid w:val="002C330B"/>
    <w:rsid w:val="002C44D8"/>
    <w:rsid w:val="002C4E11"/>
    <w:rsid w:val="002C58D8"/>
    <w:rsid w:val="002C5DA3"/>
    <w:rsid w:val="002C6EE5"/>
    <w:rsid w:val="002C7C79"/>
    <w:rsid w:val="002D123E"/>
    <w:rsid w:val="002D160C"/>
    <w:rsid w:val="002D2096"/>
    <w:rsid w:val="002D412E"/>
    <w:rsid w:val="002D4916"/>
    <w:rsid w:val="002D5931"/>
    <w:rsid w:val="002D6477"/>
    <w:rsid w:val="002D67B0"/>
    <w:rsid w:val="002D752B"/>
    <w:rsid w:val="002D7D78"/>
    <w:rsid w:val="002E0B10"/>
    <w:rsid w:val="002E23AB"/>
    <w:rsid w:val="002E35F3"/>
    <w:rsid w:val="002E47C0"/>
    <w:rsid w:val="002E4D42"/>
    <w:rsid w:val="002E522F"/>
    <w:rsid w:val="002E598A"/>
    <w:rsid w:val="002E70DC"/>
    <w:rsid w:val="002E77D9"/>
    <w:rsid w:val="002E7980"/>
    <w:rsid w:val="002E7FC5"/>
    <w:rsid w:val="002F058A"/>
    <w:rsid w:val="002F0F5D"/>
    <w:rsid w:val="002F106D"/>
    <w:rsid w:val="002F1572"/>
    <w:rsid w:val="002F1BD9"/>
    <w:rsid w:val="002F2614"/>
    <w:rsid w:val="002F2DA3"/>
    <w:rsid w:val="002F3013"/>
    <w:rsid w:val="002F54F3"/>
    <w:rsid w:val="002F6BA3"/>
    <w:rsid w:val="00300152"/>
    <w:rsid w:val="00301107"/>
    <w:rsid w:val="003032CC"/>
    <w:rsid w:val="00303885"/>
    <w:rsid w:val="00303CB8"/>
    <w:rsid w:val="003047BE"/>
    <w:rsid w:val="00305B1E"/>
    <w:rsid w:val="00306E2F"/>
    <w:rsid w:val="003072D3"/>
    <w:rsid w:val="00307A1F"/>
    <w:rsid w:val="0031019F"/>
    <w:rsid w:val="00310A8F"/>
    <w:rsid w:val="00311775"/>
    <w:rsid w:val="00311CB2"/>
    <w:rsid w:val="0031205F"/>
    <w:rsid w:val="003127D1"/>
    <w:rsid w:val="003131E0"/>
    <w:rsid w:val="0031354D"/>
    <w:rsid w:val="00313BE1"/>
    <w:rsid w:val="0031474C"/>
    <w:rsid w:val="00315EF7"/>
    <w:rsid w:val="003169AA"/>
    <w:rsid w:val="003169C6"/>
    <w:rsid w:val="00316D12"/>
    <w:rsid w:val="003170A5"/>
    <w:rsid w:val="003179A9"/>
    <w:rsid w:val="003179B8"/>
    <w:rsid w:val="00317A32"/>
    <w:rsid w:val="0032069F"/>
    <w:rsid w:val="00320B19"/>
    <w:rsid w:val="00321565"/>
    <w:rsid w:val="0032293D"/>
    <w:rsid w:val="00322C89"/>
    <w:rsid w:val="00326350"/>
    <w:rsid w:val="003274BB"/>
    <w:rsid w:val="0033053C"/>
    <w:rsid w:val="00330B7C"/>
    <w:rsid w:val="00331B76"/>
    <w:rsid w:val="00332D6B"/>
    <w:rsid w:val="003332C9"/>
    <w:rsid w:val="003349AB"/>
    <w:rsid w:val="003362BC"/>
    <w:rsid w:val="00337355"/>
    <w:rsid w:val="003379B3"/>
    <w:rsid w:val="00337B53"/>
    <w:rsid w:val="00340041"/>
    <w:rsid w:val="003414E0"/>
    <w:rsid w:val="00341A89"/>
    <w:rsid w:val="00341B19"/>
    <w:rsid w:val="00342F81"/>
    <w:rsid w:val="00344537"/>
    <w:rsid w:val="0034480B"/>
    <w:rsid w:val="00344F98"/>
    <w:rsid w:val="00345D5A"/>
    <w:rsid w:val="0034724B"/>
    <w:rsid w:val="00347893"/>
    <w:rsid w:val="00347E59"/>
    <w:rsid w:val="003500E8"/>
    <w:rsid w:val="003504BC"/>
    <w:rsid w:val="00350D32"/>
    <w:rsid w:val="0035184E"/>
    <w:rsid w:val="00351A04"/>
    <w:rsid w:val="00351E08"/>
    <w:rsid w:val="0035294A"/>
    <w:rsid w:val="0035371E"/>
    <w:rsid w:val="00353E17"/>
    <w:rsid w:val="00355502"/>
    <w:rsid w:val="00357759"/>
    <w:rsid w:val="00360C8D"/>
    <w:rsid w:val="003639A0"/>
    <w:rsid w:val="003649E3"/>
    <w:rsid w:val="00364CC7"/>
    <w:rsid w:val="0036616C"/>
    <w:rsid w:val="00366476"/>
    <w:rsid w:val="00366799"/>
    <w:rsid w:val="00366F3F"/>
    <w:rsid w:val="003675B3"/>
    <w:rsid w:val="00367D2E"/>
    <w:rsid w:val="003701CB"/>
    <w:rsid w:val="003701FF"/>
    <w:rsid w:val="00370B5F"/>
    <w:rsid w:val="0037244B"/>
    <w:rsid w:val="003741AB"/>
    <w:rsid w:val="003745CE"/>
    <w:rsid w:val="00374E1B"/>
    <w:rsid w:val="0037502D"/>
    <w:rsid w:val="00375E25"/>
    <w:rsid w:val="00380BE2"/>
    <w:rsid w:val="00381BE6"/>
    <w:rsid w:val="0038326B"/>
    <w:rsid w:val="0038328A"/>
    <w:rsid w:val="00384889"/>
    <w:rsid w:val="00384E03"/>
    <w:rsid w:val="00384EED"/>
    <w:rsid w:val="00385189"/>
    <w:rsid w:val="0038528B"/>
    <w:rsid w:val="00391046"/>
    <w:rsid w:val="003919B1"/>
    <w:rsid w:val="00392192"/>
    <w:rsid w:val="00392724"/>
    <w:rsid w:val="003935E2"/>
    <w:rsid w:val="003936E6"/>
    <w:rsid w:val="00394C80"/>
    <w:rsid w:val="003958F1"/>
    <w:rsid w:val="003959E4"/>
    <w:rsid w:val="00395BE9"/>
    <w:rsid w:val="00395D46"/>
    <w:rsid w:val="00396D32"/>
    <w:rsid w:val="003A3450"/>
    <w:rsid w:val="003A38EA"/>
    <w:rsid w:val="003A4422"/>
    <w:rsid w:val="003A7823"/>
    <w:rsid w:val="003B09BD"/>
    <w:rsid w:val="003B1437"/>
    <w:rsid w:val="003B1924"/>
    <w:rsid w:val="003B288B"/>
    <w:rsid w:val="003B31DC"/>
    <w:rsid w:val="003B35EF"/>
    <w:rsid w:val="003B3BDB"/>
    <w:rsid w:val="003B441C"/>
    <w:rsid w:val="003B4555"/>
    <w:rsid w:val="003B5566"/>
    <w:rsid w:val="003B6A53"/>
    <w:rsid w:val="003B6EEB"/>
    <w:rsid w:val="003C031C"/>
    <w:rsid w:val="003C0F2C"/>
    <w:rsid w:val="003C1B8E"/>
    <w:rsid w:val="003C391D"/>
    <w:rsid w:val="003C4353"/>
    <w:rsid w:val="003C5980"/>
    <w:rsid w:val="003C5BB1"/>
    <w:rsid w:val="003C680F"/>
    <w:rsid w:val="003C759E"/>
    <w:rsid w:val="003C7E10"/>
    <w:rsid w:val="003D02A8"/>
    <w:rsid w:val="003D089E"/>
    <w:rsid w:val="003D0C59"/>
    <w:rsid w:val="003D0EE9"/>
    <w:rsid w:val="003D1973"/>
    <w:rsid w:val="003D213F"/>
    <w:rsid w:val="003D3120"/>
    <w:rsid w:val="003D31E7"/>
    <w:rsid w:val="003D4511"/>
    <w:rsid w:val="003D64D9"/>
    <w:rsid w:val="003D7236"/>
    <w:rsid w:val="003E1E0F"/>
    <w:rsid w:val="003E2397"/>
    <w:rsid w:val="003E2E88"/>
    <w:rsid w:val="003E4E33"/>
    <w:rsid w:val="003E59CC"/>
    <w:rsid w:val="003F310B"/>
    <w:rsid w:val="003F357A"/>
    <w:rsid w:val="003F433E"/>
    <w:rsid w:val="003F4857"/>
    <w:rsid w:val="003F4E72"/>
    <w:rsid w:val="003F5832"/>
    <w:rsid w:val="004000FE"/>
    <w:rsid w:val="004006A9"/>
    <w:rsid w:val="004016CF"/>
    <w:rsid w:val="004018CA"/>
    <w:rsid w:val="0040273B"/>
    <w:rsid w:val="004027C2"/>
    <w:rsid w:val="004028DD"/>
    <w:rsid w:val="00402F61"/>
    <w:rsid w:val="0040341B"/>
    <w:rsid w:val="00404B4B"/>
    <w:rsid w:val="00406DC7"/>
    <w:rsid w:val="00407B7A"/>
    <w:rsid w:val="0041072D"/>
    <w:rsid w:val="00410FD9"/>
    <w:rsid w:val="0041160A"/>
    <w:rsid w:val="0041190E"/>
    <w:rsid w:val="00412476"/>
    <w:rsid w:val="0041364E"/>
    <w:rsid w:val="0041534F"/>
    <w:rsid w:val="004213F3"/>
    <w:rsid w:val="00421624"/>
    <w:rsid w:val="004247B5"/>
    <w:rsid w:val="004253CE"/>
    <w:rsid w:val="00425DD8"/>
    <w:rsid w:val="00426362"/>
    <w:rsid w:val="00426539"/>
    <w:rsid w:val="004268D4"/>
    <w:rsid w:val="00426CDA"/>
    <w:rsid w:val="0042749A"/>
    <w:rsid w:val="00431BBE"/>
    <w:rsid w:val="00432272"/>
    <w:rsid w:val="00434A09"/>
    <w:rsid w:val="00434C5A"/>
    <w:rsid w:val="00434E35"/>
    <w:rsid w:val="004355FC"/>
    <w:rsid w:val="00441B48"/>
    <w:rsid w:val="0044211F"/>
    <w:rsid w:val="004425EB"/>
    <w:rsid w:val="00444A63"/>
    <w:rsid w:val="00445625"/>
    <w:rsid w:val="00450D75"/>
    <w:rsid w:val="00450E81"/>
    <w:rsid w:val="0045375E"/>
    <w:rsid w:val="0045395C"/>
    <w:rsid w:val="00456CEF"/>
    <w:rsid w:val="00457E09"/>
    <w:rsid w:val="00460717"/>
    <w:rsid w:val="00461F52"/>
    <w:rsid w:val="00462752"/>
    <w:rsid w:val="00463D33"/>
    <w:rsid w:val="00463E7E"/>
    <w:rsid w:val="004644DB"/>
    <w:rsid w:val="00465295"/>
    <w:rsid w:val="00466F4A"/>
    <w:rsid w:val="004675A2"/>
    <w:rsid w:val="004709C8"/>
    <w:rsid w:val="00470F6B"/>
    <w:rsid w:val="004721FC"/>
    <w:rsid w:val="00472A09"/>
    <w:rsid w:val="004735C7"/>
    <w:rsid w:val="004736F2"/>
    <w:rsid w:val="00473861"/>
    <w:rsid w:val="00473DA7"/>
    <w:rsid w:val="0047488E"/>
    <w:rsid w:val="00475C07"/>
    <w:rsid w:val="004763EC"/>
    <w:rsid w:val="004773F9"/>
    <w:rsid w:val="00477728"/>
    <w:rsid w:val="00481DED"/>
    <w:rsid w:val="00482E75"/>
    <w:rsid w:val="004839B4"/>
    <w:rsid w:val="00484A16"/>
    <w:rsid w:val="00484EBA"/>
    <w:rsid w:val="0048502B"/>
    <w:rsid w:val="00485A95"/>
    <w:rsid w:val="00486DC1"/>
    <w:rsid w:val="0048796C"/>
    <w:rsid w:val="0049092F"/>
    <w:rsid w:val="00491B8D"/>
    <w:rsid w:val="00493FEF"/>
    <w:rsid w:val="00495A93"/>
    <w:rsid w:val="004A289F"/>
    <w:rsid w:val="004A4179"/>
    <w:rsid w:val="004A4997"/>
    <w:rsid w:val="004A5A47"/>
    <w:rsid w:val="004A7E91"/>
    <w:rsid w:val="004B27C0"/>
    <w:rsid w:val="004B40A2"/>
    <w:rsid w:val="004B5909"/>
    <w:rsid w:val="004B7998"/>
    <w:rsid w:val="004B7EA7"/>
    <w:rsid w:val="004C06FB"/>
    <w:rsid w:val="004C1248"/>
    <w:rsid w:val="004C1B63"/>
    <w:rsid w:val="004C1F35"/>
    <w:rsid w:val="004C317C"/>
    <w:rsid w:val="004C4485"/>
    <w:rsid w:val="004C6192"/>
    <w:rsid w:val="004C679B"/>
    <w:rsid w:val="004D0027"/>
    <w:rsid w:val="004D1A7D"/>
    <w:rsid w:val="004D2616"/>
    <w:rsid w:val="004D280F"/>
    <w:rsid w:val="004D2CA5"/>
    <w:rsid w:val="004D6555"/>
    <w:rsid w:val="004D729B"/>
    <w:rsid w:val="004D7958"/>
    <w:rsid w:val="004D7B5D"/>
    <w:rsid w:val="004E1ACD"/>
    <w:rsid w:val="004E2C92"/>
    <w:rsid w:val="004E2D0F"/>
    <w:rsid w:val="004E56C1"/>
    <w:rsid w:val="004E6078"/>
    <w:rsid w:val="004E651C"/>
    <w:rsid w:val="004E696E"/>
    <w:rsid w:val="004F0746"/>
    <w:rsid w:val="004F0B1A"/>
    <w:rsid w:val="004F2609"/>
    <w:rsid w:val="004F2A3A"/>
    <w:rsid w:val="004F2ED2"/>
    <w:rsid w:val="004F32DE"/>
    <w:rsid w:val="004F38C8"/>
    <w:rsid w:val="004F3B3A"/>
    <w:rsid w:val="004F48C8"/>
    <w:rsid w:val="004F4AE5"/>
    <w:rsid w:val="004F51E1"/>
    <w:rsid w:val="004F52C5"/>
    <w:rsid w:val="004F5612"/>
    <w:rsid w:val="004F61BB"/>
    <w:rsid w:val="004F7B7B"/>
    <w:rsid w:val="00500378"/>
    <w:rsid w:val="00502834"/>
    <w:rsid w:val="00502C9C"/>
    <w:rsid w:val="0050363F"/>
    <w:rsid w:val="005039D7"/>
    <w:rsid w:val="00503D1D"/>
    <w:rsid w:val="0050445C"/>
    <w:rsid w:val="00504C67"/>
    <w:rsid w:val="00505768"/>
    <w:rsid w:val="00505D04"/>
    <w:rsid w:val="00507452"/>
    <w:rsid w:val="0050755A"/>
    <w:rsid w:val="00510624"/>
    <w:rsid w:val="00512AC6"/>
    <w:rsid w:val="005134A3"/>
    <w:rsid w:val="00513A19"/>
    <w:rsid w:val="005143C3"/>
    <w:rsid w:val="00515572"/>
    <w:rsid w:val="00515C69"/>
    <w:rsid w:val="00515EFD"/>
    <w:rsid w:val="00517325"/>
    <w:rsid w:val="00517801"/>
    <w:rsid w:val="00520878"/>
    <w:rsid w:val="00520FF6"/>
    <w:rsid w:val="00521386"/>
    <w:rsid w:val="00521F31"/>
    <w:rsid w:val="005230DD"/>
    <w:rsid w:val="00523337"/>
    <w:rsid w:val="00523CF4"/>
    <w:rsid w:val="00524C7F"/>
    <w:rsid w:val="00524E79"/>
    <w:rsid w:val="00524F08"/>
    <w:rsid w:val="00527CF8"/>
    <w:rsid w:val="0053031B"/>
    <w:rsid w:val="00530DF1"/>
    <w:rsid w:val="005314E2"/>
    <w:rsid w:val="005327AC"/>
    <w:rsid w:val="005328BD"/>
    <w:rsid w:val="00535526"/>
    <w:rsid w:val="005374F1"/>
    <w:rsid w:val="00537C8F"/>
    <w:rsid w:val="00542386"/>
    <w:rsid w:val="0054399B"/>
    <w:rsid w:val="00545A01"/>
    <w:rsid w:val="005464AE"/>
    <w:rsid w:val="00546BAE"/>
    <w:rsid w:val="0054725C"/>
    <w:rsid w:val="00547719"/>
    <w:rsid w:val="00550660"/>
    <w:rsid w:val="00550AE7"/>
    <w:rsid w:val="00551BF3"/>
    <w:rsid w:val="00551E3D"/>
    <w:rsid w:val="005530AA"/>
    <w:rsid w:val="0055324B"/>
    <w:rsid w:val="00553CCD"/>
    <w:rsid w:val="005540EE"/>
    <w:rsid w:val="0055419C"/>
    <w:rsid w:val="0055770D"/>
    <w:rsid w:val="005578F0"/>
    <w:rsid w:val="00560773"/>
    <w:rsid w:val="005608F2"/>
    <w:rsid w:val="005616D3"/>
    <w:rsid w:val="00561B63"/>
    <w:rsid w:val="00562571"/>
    <w:rsid w:val="005629E1"/>
    <w:rsid w:val="00563666"/>
    <w:rsid w:val="0056375F"/>
    <w:rsid w:val="0056467D"/>
    <w:rsid w:val="00564D25"/>
    <w:rsid w:val="005655DD"/>
    <w:rsid w:val="00567633"/>
    <w:rsid w:val="00567664"/>
    <w:rsid w:val="00571C3E"/>
    <w:rsid w:val="00573633"/>
    <w:rsid w:val="005752E3"/>
    <w:rsid w:val="00576053"/>
    <w:rsid w:val="00576735"/>
    <w:rsid w:val="00581CB7"/>
    <w:rsid w:val="00581F0A"/>
    <w:rsid w:val="00582517"/>
    <w:rsid w:val="00582959"/>
    <w:rsid w:val="005841CD"/>
    <w:rsid w:val="00584F5E"/>
    <w:rsid w:val="00585DF1"/>
    <w:rsid w:val="005866F2"/>
    <w:rsid w:val="00590ACE"/>
    <w:rsid w:val="005912D2"/>
    <w:rsid w:val="0059354A"/>
    <w:rsid w:val="005946D8"/>
    <w:rsid w:val="00595C24"/>
    <w:rsid w:val="005960AF"/>
    <w:rsid w:val="00597170"/>
    <w:rsid w:val="00597952"/>
    <w:rsid w:val="005A06F7"/>
    <w:rsid w:val="005A23DC"/>
    <w:rsid w:val="005A2C5F"/>
    <w:rsid w:val="005A4C3E"/>
    <w:rsid w:val="005A4CD4"/>
    <w:rsid w:val="005A5863"/>
    <w:rsid w:val="005A671B"/>
    <w:rsid w:val="005A75F5"/>
    <w:rsid w:val="005A7C91"/>
    <w:rsid w:val="005A7CF2"/>
    <w:rsid w:val="005B066E"/>
    <w:rsid w:val="005B11DA"/>
    <w:rsid w:val="005B17A1"/>
    <w:rsid w:val="005B1934"/>
    <w:rsid w:val="005B25B9"/>
    <w:rsid w:val="005B2F23"/>
    <w:rsid w:val="005B32C0"/>
    <w:rsid w:val="005B3A36"/>
    <w:rsid w:val="005B3D0A"/>
    <w:rsid w:val="005B3E7B"/>
    <w:rsid w:val="005B404F"/>
    <w:rsid w:val="005B4AF5"/>
    <w:rsid w:val="005B561E"/>
    <w:rsid w:val="005B5CEB"/>
    <w:rsid w:val="005B6A33"/>
    <w:rsid w:val="005B6B84"/>
    <w:rsid w:val="005B6EDF"/>
    <w:rsid w:val="005B7ABC"/>
    <w:rsid w:val="005C037C"/>
    <w:rsid w:val="005C08B3"/>
    <w:rsid w:val="005C0AA7"/>
    <w:rsid w:val="005C2415"/>
    <w:rsid w:val="005C2663"/>
    <w:rsid w:val="005C3081"/>
    <w:rsid w:val="005C3C6C"/>
    <w:rsid w:val="005C5CFE"/>
    <w:rsid w:val="005C63E4"/>
    <w:rsid w:val="005C6D21"/>
    <w:rsid w:val="005D1DB9"/>
    <w:rsid w:val="005D23B9"/>
    <w:rsid w:val="005D275D"/>
    <w:rsid w:val="005D36CD"/>
    <w:rsid w:val="005D3BA1"/>
    <w:rsid w:val="005D5953"/>
    <w:rsid w:val="005D59E7"/>
    <w:rsid w:val="005D633B"/>
    <w:rsid w:val="005D6673"/>
    <w:rsid w:val="005D7BC2"/>
    <w:rsid w:val="005E3068"/>
    <w:rsid w:val="005E379E"/>
    <w:rsid w:val="005E47E8"/>
    <w:rsid w:val="005E50DE"/>
    <w:rsid w:val="005E7383"/>
    <w:rsid w:val="005E7396"/>
    <w:rsid w:val="005E7DFA"/>
    <w:rsid w:val="005E7F5D"/>
    <w:rsid w:val="005F0709"/>
    <w:rsid w:val="005F192D"/>
    <w:rsid w:val="005F3043"/>
    <w:rsid w:val="005F5020"/>
    <w:rsid w:val="005F560D"/>
    <w:rsid w:val="005F61BF"/>
    <w:rsid w:val="005F6FAE"/>
    <w:rsid w:val="005F7D7A"/>
    <w:rsid w:val="00600B3C"/>
    <w:rsid w:val="006019A5"/>
    <w:rsid w:val="00601B98"/>
    <w:rsid w:val="00602C66"/>
    <w:rsid w:val="0060503D"/>
    <w:rsid w:val="00605C70"/>
    <w:rsid w:val="00607449"/>
    <w:rsid w:val="006078B7"/>
    <w:rsid w:val="00610DB1"/>
    <w:rsid w:val="00610FB6"/>
    <w:rsid w:val="00611DE1"/>
    <w:rsid w:val="00612E45"/>
    <w:rsid w:val="00613319"/>
    <w:rsid w:val="006158F3"/>
    <w:rsid w:val="00615BDA"/>
    <w:rsid w:val="00617996"/>
    <w:rsid w:val="00617F5E"/>
    <w:rsid w:val="006210F6"/>
    <w:rsid w:val="00621417"/>
    <w:rsid w:val="00621442"/>
    <w:rsid w:val="00621E15"/>
    <w:rsid w:val="006225DC"/>
    <w:rsid w:val="00622EB3"/>
    <w:rsid w:val="006236EE"/>
    <w:rsid w:val="00623982"/>
    <w:rsid w:val="00623EB6"/>
    <w:rsid w:val="0062509A"/>
    <w:rsid w:val="0062632C"/>
    <w:rsid w:val="00626849"/>
    <w:rsid w:val="0063081F"/>
    <w:rsid w:val="00631FC8"/>
    <w:rsid w:val="00632074"/>
    <w:rsid w:val="00632188"/>
    <w:rsid w:val="006328BB"/>
    <w:rsid w:val="00632CDA"/>
    <w:rsid w:val="00633458"/>
    <w:rsid w:val="0063523F"/>
    <w:rsid w:val="006355D4"/>
    <w:rsid w:val="00636632"/>
    <w:rsid w:val="006368F2"/>
    <w:rsid w:val="0063798C"/>
    <w:rsid w:val="006403D4"/>
    <w:rsid w:val="0064095A"/>
    <w:rsid w:val="00643F75"/>
    <w:rsid w:val="0064491F"/>
    <w:rsid w:val="006450A2"/>
    <w:rsid w:val="00645420"/>
    <w:rsid w:val="00645591"/>
    <w:rsid w:val="00646D96"/>
    <w:rsid w:val="0065159E"/>
    <w:rsid w:val="0065597B"/>
    <w:rsid w:val="00655A35"/>
    <w:rsid w:val="00656E3F"/>
    <w:rsid w:val="006574A9"/>
    <w:rsid w:val="00657FEA"/>
    <w:rsid w:val="0066107E"/>
    <w:rsid w:val="0066140F"/>
    <w:rsid w:val="00661B50"/>
    <w:rsid w:val="00664E24"/>
    <w:rsid w:val="00665167"/>
    <w:rsid w:val="00665DDA"/>
    <w:rsid w:val="00667614"/>
    <w:rsid w:val="0067017B"/>
    <w:rsid w:val="00670195"/>
    <w:rsid w:val="00671A54"/>
    <w:rsid w:val="0067217F"/>
    <w:rsid w:val="00673A00"/>
    <w:rsid w:val="00674E1B"/>
    <w:rsid w:val="0067505F"/>
    <w:rsid w:val="0067624F"/>
    <w:rsid w:val="0067749F"/>
    <w:rsid w:val="00677661"/>
    <w:rsid w:val="00677B94"/>
    <w:rsid w:val="0068000A"/>
    <w:rsid w:val="00680372"/>
    <w:rsid w:val="006824C5"/>
    <w:rsid w:val="00682D70"/>
    <w:rsid w:val="00682D8F"/>
    <w:rsid w:val="00683640"/>
    <w:rsid w:val="006840D4"/>
    <w:rsid w:val="006844DC"/>
    <w:rsid w:val="00684D7D"/>
    <w:rsid w:val="00685513"/>
    <w:rsid w:val="00686287"/>
    <w:rsid w:val="00686C3E"/>
    <w:rsid w:val="006870E0"/>
    <w:rsid w:val="00687F1C"/>
    <w:rsid w:val="00690534"/>
    <w:rsid w:val="00691E53"/>
    <w:rsid w:val="006933F5"/>
    <w:rsid w:val="00693832"/>
    <w:rsid w:val="006950AE"/>
    <w:rsid w:val="0069605A"/>
    <w:rsid w:val="006A03FD"/>
    <w:rsid w:val="006A25F7"/>
    <w:rsid w:val="006A41D9"/>
    <w:rsid w:val="006A473D"/>
    <w:rsid w:val="006A4E48"/>
    <w:rsid w:val="006A517E"/>
    <w:rsid w:val="006A6177"/>
    <w:rsid w:val="006A6971"/>
    <w:rsid w:val="006A742B"/>
    <w:rsid w:val="006A7D68"/>
    <w:rsid w:val="006B0B9F"/>
    <w:rsid w:val="006B0C71"/>
    <w:rsid w:val="006B0FF4"/>
    <w:rsid w:val="006B104F"/>
    <w:rsid w:val="006B1B2C"/>
    <w:rsid w:val="006B1DC0"/>
    <w:rsid w:val="006B2580"/>
    <w:rsid w:val="006B3925"/>
    <w:rsid w:val="006B3EE1"/>
    <w:rsid w:val="006B561E"/>
    <w:rsid w:val="006B58AD"/>
    <w:rsid w:val="006B5C89"/>
    <w:rsid w:val="006B5CB2"/>
    <w:rsid w:val="006B6D40"/>
    <w:rsid w:val="006B74CF"/>
    <w:rsid w:val="006B7584"/>
    <w:rsid w:val="006B7726"/>
    <w:rsid w:val="006C0441"/>
    <w:rsid w:val="006C0979"/>
    <w:rsid w:val="006C0D2A"/>
    <w:rsid w:val="006C20BE"/>
    <w:rsid w:val="006C2382"/>
    <w:rsid w:val="006C2BBB"/>
    <w:rsid w:val="006C447D"/>
    <w:rsid w:val="006C451C"/>
    <w:rsid w:val="006C4E6B"/>
    <w:rsid w:val="006C50EE"/>
    <w:rsid w:val="006C56EA"/>
    <w:rsid w:val="006C5710"/>
    <w:rsid w:val="006C5D1E"/>
    <w:rsid w:val="006C5F97"/>
    <w:rsid w:val="006C627F"/>
    <w:rsid w:val="006C651D"/>
    <w:rsid w:val="006C6C78"/>
    <w:rsid w:val="006C7036"/>
    <w:rsid w:val="006C7149"/>
    <w:rsid w:val="006D036D"/>
    <w:rsid w:val="006D0651"/>
    <w:rsid w:val="006D24E2"/>
    <w:rsid w:val="006D339A"/>
    <w:rsid w:val="006D42D8"/>
    <w:rsid w:val="006D6570"/>
    <w:rsid w:val="006D7751"/>
    <w:rsid w:val="006E0ADA"/>
    <w:rsid w:val="006E0BD1"/>
    <w:rsid w:val="006E2433"/>
    <w:rsid w:val="006E297B"/>
    <w:rsid w:val="006E2C25"/>
    <w:rsid w:val="006E35A9"/>
    <w:rsid w:val="006E4AF6"/>
    <w:rsid w:val="006E56D4"/>
    <w:rsid w:val="006E66DA"/>
    <w:rsid w:val="006E6CA2"/>
    <w:rsid w:val="006E7087"/>
    <w:rsid w:val="006E7944"/>
    <w:rsid w:val="006F05E5"/>
    <w:rsid w:val="006F2926"/>
    <w:rsid w:val="006F4D14"/>
    <w:rsid w:val="006F5A48"/>
    <w:rsid w:val="006F633A"/>
    <w:rsid w:val="006F678E"/>
    <w:rsid w:val="006F67EE"/>
    <w:rsid w:val="006F6D53"/>
    <w:rsid w:val="006F76C0"/>
    <w:rsid w:val="006F780F"/>
    <w:rsid w:val="0070041E"/>
    <w:rsid w:val="0070170F"/>
    <w:rsid w:val="007028B6"/>
    <w:rsid w:val="00702C27"/>
    <w:rsid w:val="00702C8D"/>
    <w:rsid w:val="00702D0A"/>
    <w:rsid w:val="00703176"/>
    <w:rsid w:val="00703D3F"/>
    <w:rsid w:val="00703E8E"/>
    <w:rsid w:val="00704278"/>
    <w:rsid w:val="007046DE"/>
    <w:rsid w:val="007047CE"/>
    <w:rsid w:val="007056EA"/>
    <w:rsid w:val="00707166"/>
    <w:rsid w:val="007074D2"/>
    <w:rsid w:val="0070753D"/>
    <w:rsid w:val="007103A6"/>
    <w:rsid w:val="007109D8"/>
    <w:rsid w:val="00710EB9"/>
    <w:rsid w:val="00711013"/>
    <w:rsid w:val="00711193"/>
    <w:rsid w:val="00712321"/>
    <w:rsid w:val="00713424"/>
    <w:rsid w:val="007134B9"/>
    <w:rsid w:val="007136C9"/>
    <w:rsid w:val="00714600"/>
    <w:rsid w:val="00715222"/>
    <w:rsid w:val="007159F6"/>
    <w:rsid w:val="00722C2A"/>
    <w:rsid w:val="00723BEA"/>
    <w:rsid w:val="00725B49"/>
    <w:rsid w:val="007270FB"/>
    <w:rsid w:val="00730960"/>
    <w:rsid w:val="00731AF2"/>
    <w:rsid w:val="007320D6"/>
    <w:rsid w:val="007320E6"/>
    <w:rsid w:val="00732C6E"/>
    <w:rsid w:val="00732F06"/>
    <w:rsid w:val="00733461"/>
    <w:rsid w:val="007339C0"/>
    <w:rsid w:val="00737194"/>
    <w:rsid w:val="00737C5C"/>
    <w:rsid w:val="00737FD0"/>
    <w:rsid w:val="00743525"/>
    <w:rsid w:val="007441C7"/>
    <w:rsid w:val="007447AE"/>
    <w:rsid w:val="00744E66"/>
    <w:rsid w:val="00744F22"/>
    <w:rsid w:val="007465E8"/>
    <w:rsid w:val="00746F53"/>
    <w:rsid w:val="00747E41"/>
    <w:rsid w:val="007519A1"/>
    <w:rsid w:val="00752AF9"/>
    <w:rsid w:val="00752DAC"/>
    <w:rsid w:val="007550E6"/>
    <w:rsid w:val="00755C47"/>
    <w:rsid w:val="00755E4D"/>
    <w:rsid w:val="007564F3"/>
    <w:rsid w:val="00756CC3"/>
    <w:rsid w:val="00760701"/>
    <w:rsid w:val="00760AF3"/>
    <w:rsid w:val="007622F7"/>
    <w:rsid w:val="007641E2"/>
    <w:rsid w:val="00764B4E"/>
    <w:rsid w:val="00764DA8"/>
    <w:rsid w:val="00764FC6"/>
    <w:rsid w:val="007665E0"/>
    <w:rsid w:val="00766E0D"/>
    <w:rsid w:val="0077093F"/>
    <w:rsid w:val="00770EDB"/>
    <w:rsid w:val="007722C6"/>
    <w:rsid w:val="0077258D"/>
    <w:rsid w:val="007728F5"/>
    <w:rsid w:val="00773336"/>
    <w:rsid w:val="00773D45"/>
    <w:rsid w:val="00780444"/>
    <w:rsid w:val="0078080E"/>
    <w:rsid w:val="00781232"/>
    <w:rsid w:val="00781C4E"/>
    <w:rsid w:val="00782782"/>
    <w:rsid w:val="00782877"/>
    <w:rsid w:val="00785A13"/>
    <w:rsid w:val="007876BA"/>
    <w:rsid w:val="00790CD2"/>
    <w:rsid w:val="0079152F"/>
    <w:rsid w:val="00791B93"/>
    <w:rsid w:val="00792C95"/>
    <w:rsid w:val="00793477"/>
    <w:rsid w:val="007942A2"/>
    <w:rsid w:val="007947E5"/>
    <w:rsid w:val="00794847"/>
    <w:rsid w:val="00795C5D"/>
    <w:rsid w:val="00797C99"/>
    <w:rsid w:val="00797F2F"/>
    <w:rsid w:val="007A0B43"/>
    <w:rsid w:val="007A0E76"/>
    <w:rsid w:val="007A148C"/>
    <w:rsid w:val="007A1A04"/>
    <w:rsid w:val="007A4F39"/>
    <w:rsid w:val="007A5070"/>
    <w:rsid w:val="007B02F3"/>
    <w:rsid w:val="007B1193"/>
    <w:rsid w:val="007B25EF"/>
    <w:rsid w:val="007B3D06"/>
    <w:rsid w:val="007B3FF6"/>
    <w:rsid w:val="007B461B"/>
    <w:rsid w:val="007B5A8D"/>
    <w:rsid w:val="007B680F"/>
    <w:rsid w:val="007B6868"/>
    <w:rsid w:val="007B6E09"/>
    <w:rsid w:val="007B6E32"/>
    <w:rsid w:val="007C0348"/>
    <w:rsid w:val="007C0B3A"/>
    <w:rsid w:val="007C1BD1"/>
    <w:rsid w:val="007C5334"/>
    <w:rsid w:val="007C5637"/>
    <w:rsid w:val="007C68BA"/>
    <w:rsid w:val="007D1B1D"/>
    <w:rsid w:val="007D2650"/>
    <w:rsid w:val="007D3015"/>
    <w:rsid w:val="007D4564"/>
    <w:rsid w:val="007D4C00"/>
    <w:rsid w:val="007D57D6"/>
    <w:rsid w:val="007E06A8"/>
    <w:rsid w:val="007E268E"/>
    <w:rsid w:val="007E322D"/>
    <w:rsid w:val="007E357F"/>
    <w:rsid w:val="007E39AC"/>
    <w:rsid w:val="007E434C"/>
    <w:rsid w:val="007E711B"/>
    <w:rsid w:val="007F2D4A"/>
    <w:rsid w:val="007F2E49"/>
    <w:rsid w:val="007F41D1"/>
    <w:rsid w:val="007F42A9"/>
    <w:rsid w:val="007F48FC"/>
    <w:rsid w:val="007F4FFC"/>
    <w:rsid w:val="007F6C6B"/>
    <w:rsid w:val="007F6FD8"/>
    <w:rsid w:val="0080000C"/>
    <w:rsid w:val="008005AE"/>
    <w:rsid w:val="00802722"/>
    <w:rsid w:val="0080272D"/>
    <w:rsid w:val="00802800"/>
    <w:rsid w:val="00802E6A"/>
    <w:rsid w:val="0080325C"/>
    <w:rsid w:val="00804C1B"/>
    <w:rsid w:val="00805228"/>
    <w:rsid w:val="008065EE"/>
    <w:rsid w:val="008076E5"/>
    <w:rsid w:val="0081129A"/>
    <w:rsid w:val="008122BF"/>
    <w:rsid w:val="0081341A"/>
    <w:rsid w:val="008152B4"/>
    <w:rsid w:val="00815D91"/>
    <w:rsid w:val="00816375"/>
    <w:rsid w:val="008173C2"/>
    <w:rsid w:val="008203E3"/>
    <w:rsid w:val="008206CC"/>
    <w:rsid w:val="00822309"/>
    <w:rsid w:val="00823B9D"/>
    <w:rsid w:val="00823BDA"/>
    <w:rsid w:val="00824828"/>
    <w:rsid w:val="00826568"/>
    <w:rsid w:val="00827582"/>
    <w:rsid w:val="00827895"/>
    <w:rsid w:val="00827A63"/>
    <w:rsid w:val="008307A1"/>
    <w:rsid w:val="00832617"/>
    <w:rsid w:val="008333E9"/>
    <w:rsid w:val="00834435"/>
    <w:rsid w:val="008346E1"/>
    <w:rsid w:val="00835661"/>
    <w:rsid w:val="00835EF2"/>
    <w:rsid w:val="00836BFB"/>
    <w:rsid w:val="00837525"/>
    <w:rsid w:val="00840337"/>
    <w:rsid w:val="008407F6"/>
    <w:rsid w:val="00840CB7"/>
    <w:rsid w:val="00843DEA"/>
    <w:rsid w:val="00843F60"/>
    <w:rsid w:val="00844A65"/>
    <w:rsid w:val="00845DE6"/>
    <w:rsid w:val="00846160"/>
    <w:rsid w:val="00846D23"/>
    <w:rsid w:val="008472EF"/>
    <w:rsid w:val="008474C9"/>
    <w:rsid w:val="0084787A"/>
    <w:rsid w:val="00847A95"/>
    <w:rsid w:val="00850060"/>
    <w:rsid w:val="00850419"/>
    <w:rsid w:val="00851111"/>
    <w:rsid w:val="0085136F"/>
    <w:rsid w:val="00851482"/>
    <w:rsid w:val="00852ECA"/>
    <w:rsid w:val="008542A9"/>
    <w:rsid w:val="00854CE4"/>
    <w:rsid w:val="0085555A"/>
    <w:rsid w:val="00857E62"/>
    <w:rsid w:val="00860804"/>
    <w:rsid w:val="00860935"/>
    <w:rsid w:val="00863976"/>
    <w:rsid w:val="00864AC1"/>
    <w:rsid w:val="00864C79"/>
    <w:rsid w:val="00865B52"/>
    <w:rsid w:val="00871C9A"/>
    <w:rsid w:val="008725DF"/>
    <w:rsid w:val="00873495"/>
    <w:rsid w:val="00874577"/>
    <w:rsid w:val="008758B3"/>
    <w:rsid w:val="008766DA"/>
    <w:rsid w:val="00877AED"/>
    <w:rsid w:val="00880BF2"/>
    <w:rsid w:val="00881469"/>
    <w:rsid w:val="0088200A"/>
    <w:rsid w:val="008829F4"/>
    <w:rsid w:val="00883906"/>
    <w:rsid w:val="00884B97"/>
    <w:rsid w:val="00884EE3"/>
    <w:rsid w:val="00885888"/>
    <w:rsid w:val="008869D4"/>
    <w:rsid w:val="00887FC2"/>
    <w:rsid w:val="00890874"/>
    <w:rsid w:val="008917AE"/>
    <w:rsid w:val="00892C71"/>
    <w:rsid w:val="00893033"/>
    <w:rsid w:val="0089538A"/>
    <w:rsid w:val="00896AC3"/>
    <w:rsid w:val="00897404"/>
    <w:rsid w:val="008A01A3"/>
    <w:rsid w:val="008A024D"/>
    <w:rsid w:val="008A0D16"/>
    <w:rsid w:val="008A2961"/>
    <w:rsid w:val="008A491F"/>
    <w:rsid w:val="008A49CC"/>
    <w:rsid w:val="008A6F5C"/>
    <w:rsid w:val="008A7803"/>
    <w:rsid w:val="008A7FF0"/>
    <w:rsid w:val="008B0749"/>
    <w:rsid w:val="008B167B"/>
    <w:rsid w:val="008B3668"/>
    <w:rsid w:val="008B522A"/>
    <w:rsid w:val="008B576B"/>
    <w:rsid w:val="008B6A38"/>
    <w:rsid w:val="008B6C95"/>
    <w:rsid w:val="008B747D"/>
    <w:rsid w:val="008B79FF"/>
    <w:rsid w:val="008C0346"/>
    <w:rsid w:val="008C0B8A"/>
    <w:rsid w:val="008C182F"/>
    <w:rsid w:val="008C1B0A"/>
    <w:rsid w:val="008C22E4"/>
    <w:rsid w:val="008C2CBB"/>
    <w:rsid w:val="008C2ED6"/>
    <w:rsid w:val="008C3998"/>
    <w:rsid w:val="008C39D1"/>
    <w:rsid w:val="008C3E0C"/>
    <w:rsid w:val="008C3EF4"/>
    <w:rsid w:val="008C3F68"/>
    <w:rsid w:val="008C4227"/>
    <w:rsid w:val="008C5E56"/>
    <w:rsid w:val="008C608B"/>
    <w:rsid w:val="008C662B"/>
    <w:rsid w:val="008C70C1"/>
    <w:rsid w:val="008C7D40"/>
    <w:rsid w:val="008D143E"/>
    <w:rsid w:val="008D18BC"/>
    <w:rsid w:val="008D1C5F"/>
    <w:rsid w:val="008D2532"/>
    <w:rsid w:val="008D4848"/>
    <w:rsid w:val="008D675E"/>
    <w:rsid w:val="008D6DD5"/>
    <w:rsid w:val="008D7E4D"/>
    <w:rsid w:val="008E0C47"/>
    <w:rsid w:val="008E1377"/>
    <w:rsid w:val="008E1885"/>
    <w:rsid w:val="008E252C"/>
    <w:rsid w:val="008E2F11"/>
    <w:rsid w:val="008E3A36"/>
    <w:rsid w:val="008E5C94"/>
    <w:rsid w:val="008E7AAE"/>
    <w:rsid w:val="008F0D24"/>
    <w:rsid w:val="008F224E"/>
    <w:rsid w:val="008F254F"/>
    <w:rsid w:val="008F2845"/>
    <w:rsid w:val="008F29C9"/>
    <w:rsid w:val="008F2A82"/>
    <w:rsid w:val="008F3207"/>
    <w:rsid w:val="008F327D"/>
    <w:rsid w:val="008F3580"/>
    <w:rsid w:val="008F3DAE"/>
    <w:rsid w:val="008F5E94"/>
    <w:rsid w:val="008F645E"/>
    <w:rsid w:val="008F75D0"/>
    <w:rsid w:val="00900D45"/>
    <w:rsid w:val="00901F4C"/>
    <w:rsid w:val="00902B2B"/>
    <w:rsid w:val="0090389B"/>
    <w:rsid w:val="00903B90"/>
    <w:rsid w:val="009040C7"/>
    <w:rsid w:val="0090513A"/>
    <w:rsid w:val="00907451"/>
    <w:rsid w:val="00907C17"/>
    <w:rsid w:val="00911321"/>
    <w:rsid w:val="00915AD2"/>
    <w:rsid w:val="00915BE8"/>
    <w:rsid w:val="00916103"/>
    <w:rsid w:val="00917385"/>
    <w:rsid w:val="00917F88"/>
    <w:rsid w:val="0092030C"/>
    <w:rsid w:val="00920F2E"/>
    <w:rsid w:val="00921452"/>
    <w:rsid w:val="00922E45"/>
    <w:rsid w:val="00923941"/>
    <w:rsid w:val="009241B3"/>
    <w:rsid w:val="0092494D"/>
    <w:rsid w:val="00925683"/>
    <w:rsid w:val="009257AD"/>
    <w:rsid w:val="0092646A"/>
    <w:rsid w:val="00926EAD"/>
    <w:rsid w:val="00927187"/>
    <w:rsid w:val="00927382"/>
    <w:rsid w:val="00930399"/>
    <w:rsid w:val="009304BA"/>
    <w:rsid w:val="0093066F"/>
    <w:rsid w:val="009307DC"/>
    <w:rsid w:val="00932C69"/>
    <w:rsid w:val="00933181"/>
    <w:rsid w:val="0093503E"/>
    <w:rsid w:val="009352F6"/>
    <w:rsid w:val="00936CED"/>
    <w:rsid w:val="00937829"/>
    <w:rsid w:val="00937964"/>
    <w:rsid w:val="00940319"/>
    <w:rsid w:val="009407A9"/>
    <w:rsid w:val="0094081E"/>
    <w:rsid w:val="00941A29"/>
    <w:rsid w:val="00942843"/>
    <w:rsid w:val="00943565"/>
    <w:rsid w:val="0094602A"/>
    <w:rsid w:val="009460EB"/>
    <w:rsid w:val="009466F4"/>
    <w:rsid w:val="009501C4"/>
    <w:rsid w:val="009503E5"/>
    <w:rsid w:val="009520C9"/>
    <w:rsid w:val="00953529"/>
    <w:rsid w:val="00960661"/>
    <w:rsid w:val="00962132"/>
    <w:rsid w:val="0096283C"/>
    <w:rsid w:val="00963BD3"/>
    <w:rsid w:val="00963E3C"/>
    <w:rsid w:val="009643E3"/>
    <w:rsid w:val="0096452E"/>
    <w:rsid w:val="00964C5E"/>
    <w:rsid w:val="009658A6"/>
    <w:rsid w:val="00966507"/>
    <w:rsid w:val="00966A90"/>
    <w:rsid w:val="00967DB1"/>
    <w:rsid w:val="00973988"/>
    <w:rsid w:val="00973E1F"/>
    <w:rsid w:val="00974D34"/>
    <w:rsid w:val="009760BA"/>
    <w:rsid w:val="009779FC"/>
    <w:rsid w:val="009809AE"/>
    <w:rsid w:val="00983CB4"/>
    <w:rsid w:val="009856ED"/>
    <w:rsid w:val="00986B7E"/>
    <w:rsid w:val="0098795B"/>
    <w:rsid w:val="00990231"/>
    <w:rsid w:val="00990485"/>
    <w:rsid w:val="00990E94"/>
    <w:rsid w:val="00990F4E"/>
    <w:rsid w:val="0099289F"/>
    <w:rsid w:val="0099299F"/>
    <w:rsid w:val="00994FE9"/>
    <w:rsid w:val="00995292"/>
    <w:rsid w:val="0099579A"/>
    <w:rsid w:val="00996934"/>
    <w:rsid w:val="00996ADC"/>
    <w:rsid w:val="00997CD7"/>
    <w:rsid w:val="009A1535"/>
    <w:rsid w:val="009A29D3"/>
    <w:rsid w:val="009A4F1C"/>
    <w:rsid w:val="009A609F"/>
    <w:rsid w:val="009A7388"/>
    <w:rsid w:val="009A772F"/>
    <w:rsid w:val="009B0831"/>
    <w:rsid w:val="009B1077"/>
    <w:rsid w:val="009B32DF"/>
    <w:rsid w:val="009B3698"/>
    <w:rsid w:val="009B4C6B"/>
    <w:rsid w:val="009B5591"/>
    <w:rsid w:val="009B65B0"/>
    <w:rsid w:val="009B70EF"/>
    <w:rsid w:val="009B7FD5"/>
    <w:rsid w:val="009C0508"/>
    <w:rsid w:val="009C146A"/>
    <w:rsid w:val="009C1AEF"/>
    <w:rsid w:val="009C1C75"/>
    <w:rsid w:val="009C1D0D"/>
    <w:rsid w:val="009C1DCC"/>
    <w:rsid w:val="009C368E"/>
    <w:rsid w:val="009C38E4"/>
    <w:rsid w:val="009C3DCB"/>
    <w:rsid w:val="009C3F95"/>
    <w:rsid w:val="009C45D9"/>
    <w:rsid w:val="009C471D"/>
    <w:rsid w:val="009C4D14"/>
    <w:rsid w:val="009C5BF6"/>
    <w:rsid w:val="009C6198"/>
    <w:rsid w:val="009C6204"/>
    <w:rsid w:val="009C664B"/>
    <w:rsid w:val="009D13E4"/>
    <w:rsid w:val="009D1420"/>
    <w:rsid w:val="009D244B"/>
    <w:rsid w:val="009D2B50"/>
    <w:rsid w:val="009D3C5C"/>
    <w:rsid w:val="009D3E5C"/>
    <w:rsid w:val="009D500E"/>
    <w:rsid w:val="009D50C8"/>
    <w:rsid w:val="009D5312"/>
    <w:rsid w:val="009D5376"/>
    <w:rsid w:val="009D56BC"/>
    <w:rsid w:val="009D5AE3"/>
    <w:rsid w:val="009D5BEB"/>
    <w:rsid w:val="009D6C81"/>
    <w:rsid w:val="009D7B45"/>
    <w:rsid w:val="009E07CB"/>
    <w:rsid w:val="009E1491"/>
    <w:rsid w:val="009E23E2"/>
    <w:rsid w:val="009E38E8"/>
    <w:rsid w:val="009E4318"/>
    <w:rsid w:val="009E470F"/>
    <w:rsid w:val="009E484F"/>
    <w:rsid w:val="009E4AB7"/>
    <w:rsid w:val="009E5B79"/>
    <w:rsid w:val="009E6468"/>
    <w:rsid w:val="009E6601"/>
    <w:rsid w:val="009E6F0A"/>
    <w:rsid w:val="009E6FCA"/>
    <w:rsid w:val="009E7910"/>
    <w:rsid w:val="009E7B88"/>
    <w:rsid w:val="009F061F"/>
    <w:rsid w:val="009F0DFE"/>
    <w:rsid w:val="009F19A8"/>
    <w:rsid w:val="009F2C3F"/>
    <w:rsid w:val="009F2C64"/>
    <w:rsid w:val="009F320D"/>
    <w:rsid w:val="009F355E"/>
    <w:rsid w:val="009F5103"/>
    <w:rsid w:val="009F71DB"/>
    <w:rsid w:val="00A007F2"/>
    <w:rsid w:val="00A00931"/>
    <w:rsid w:val="00A01B3F"/>
    <w:rsid w:val="00A024AD"/>
    <w:rsid w:val="00A0288A"/>
    <w:rsid w:val="00A030F9"/>
    <w:rsid w:val="00A04545"/>
    <w:rsid w:val="00A0572A"/>
    <w:rsid w:val="00A1285C"/>
    <w:rsid w:val="00A156D1"/>
    <w:rsid w:val="00A15F2C"/>
    <w:rsid w:val="00A16B49"/>
    <w:rsid w:val="00A2019C"/>
    <w:rsid w:val="00A20BC4"/>
    <w:rsid w:val="00A20E59"/>
    <w:rsid w:val="00A21445"/>
    <w:rsid w:val="00A21F15"/>
    <w:rsid w:val="00A223B7"/>
    <w:rsid w:val="00A228D8"/>
    <w:rsid w:val="00A22FF2"/>
    <w:rsid w:val="00A23001"/>
    <w:rsid w:val="00A23611"/>
    <w:rsid w:val="00A2368C"/>
    <w:rsid w:val="00A23E8D"/>
    <w:rsid w:val="00A24E85"/>
    <w:rsid w:val="00A26269"/>
    <w:rsid w:val="00A2799C"/>
    <w:rsid w:val="00A30212"/>
    <w:rsid w:val="00A306E6"/>
    <w:rsid w:val="00A3087A"/>
    <w:rsid w:val="00A33CA3"/>
    <w:rsid w:val="00A34DFA"/>
    <w:rsid w:val="00A3521D"/>
    <w:rsid w:val="00A3537E"/>
    <w:rsid w:val="00A3576D"/>
    <w:rsid w:val="00A35F33"/>
    <w:rsid w:val="00A364C7"/>
    <w:rsid w:val="00A369CB"/>
    <w:rsid w:val="00A371B1"/>
    <w:rsid w:val="00A4212C"/>
    <w:rsid w:val="00A4212E"/>
    <w:rsid w:val="00A4397F"/>
    <w:rsid w:val="00A449DA"/>
    <w:rsid w:val="00A4784F"/>
    <w:rsid w:val="00A47E8D"/>
    <w:rsid w:val="00A50353"/>
    <w:rsid w:val="00A508C2"/>
    <w:rsid w:val="00A523F9"/>
    <w:rsid w:val="00A52D0A"/>
    <w:rsid w:val="00A52DDD"/>
    <w:rsid w:val="00A53B87"/>
    <w:rsid w:val="00A5619E"/>
    <w:rsid w:val="00A60F10"/>
    <w:rsid w:val="00A616A3"/>
    <w:rsid w:val="00A61CB2"/>
    <w:rsid w:val="00A64C96"/>
    <w:rsid w:val="00A64D3F"/>
    <w:rsid w:val="00A65336"/>
    <w:rsid w:val="00A663D4"/>
    <w:rsid w:val="00A669EE"/>
    <w:rsid w:val="00A66F51"/>
    <w:rsid w:val="00A66FA4"/>
    <w:rsid w:val="00A67A3A"/>
    <w:rsid w:val="00A67F62"/>
    <w:rsid w:val="00A7137E"/>
    <w:rsid w:val="00A752E7"/>
    <w:rsid w:val="00A757DC"/>
    <w:rsid w:val="00A75B71"/>
    <w:rsid w:val="00A76BA7"/>
    <w:rsid w:val="00A76BCB"/>
    <w:rsid w:val="00A77267"/>
    <w:rsid w:val="00A7747A"/>
    <w:rsid w:val="00A77DA7"/>
    <w:rsid w:val="00A807E3"/>
    <w:rsid w:val="00A814EB"/>
    <w:rsid w:val="00A8171F"/>
    <w:rsid w:val="00A81EEC"/>
    <w:rsid w:val="00A84A69"/>
    <w:rsid w:val="00A84C46"/>
    <w:rsid w:val="00A84FF2"/>
    <w:rsid w:val="00A8513A"/>
    <w:rsid w:val="00A85836"/>
    <w:rsid w:val="00A867E9"/>
    <w:rsid w:val="00A874F3"/>
    <w:rsid w:val="00A87E34"/>
    <w:rsid w:val="00A9017F"/>
    <w:rsid w:val="00A90F32"/>
    <w:rsid w:val="00A92713"/>
    <w:rsid w:val="00A9298B"/>
    <w:rsid w:val="00A92EB7"/>
    <w:rsid w:val="00A933B4"/>
    <w:rsid w:val="00A94463"/>
    <w:rsid w:val="00A96319"/>
    <w:rsid w:val="00A96C0D"/>
    <w:rsid w:val="00A97583"/>
    <w:rsid w:val="00A97855"/>
    <w:rsid w:val="00A97FA5"/>
    <w:rsid w:val="00AA0379"/>
    <w:rsid w:val="00AA1086"/>
    <w:rsid w:val="00AA1824"/>
    <w:rsid w:val="00AA1E17"/>
    <w:rsid w:val="00AA35E9"/>
    <w:rsid w:val="00AA3C9C"/>
    <w:rsid w:val="00AA52C5"/>
    <w:rsid w:val="00AA5491"/>
    <w:rsid w:val="00AA5663"/>
    <w:rsid w:val="00AA5AA5"/>
    <w:rsid w:val="00AA5E81"/>
    <w:rsid w:val="00AA616F"/>
    <w:rsid w:val="00AA6823"/>
    <w:rsid w:val="00AA6E90"/>
    <w:rsid w:val="00AA73B5"/>
    <w:rsid w:val="00AA7414"/>
    <w:rsid w:val="00AA7E42"/>
    <w:rsid w:val="00AA7E88"/>
    <w:rsid w:val="00AB1522"/>
    <w:rsid w:val="00AB160E"/>
    <w:rsid w:val="00AB1AF1"/>
    <w:rsid w:val="00AB2778"/>
    <w:rsid w:val="00AB3584"/>
    <w:rsid w:val="00AB38C9"/>
    <w:rsid w:val="00AB3F77"/>
    <w:rsid w:val="00AB46E4"/>
    <w:rsid w:val="00AB4710"/>
    <w:rsid w:val="00AB53EF"/>
    <w:rsid w:val="00AB6C54"/>
    <w:rsid w:val="00AB7725"/>
    <w:rsid w:val="00AC04F8"/>
    <w:rsid w:val="00AC1D54"/>
    <w:rsid w:val="00AC4CC9"/>
    <w:rsid w:val="00AC4E91"/>
    <w:rsid w:val="00AC664E"/>
    <w:rsid w:val="00AD2216"/>
    <w:rsid w:val="00AD2FB4"/>
    <w:rsid w:val="00AD4251"/>
    <w:rsid w:val="00AD7416"/>
    <w:rsid w:val="00AD7908"/>
    <w:rsid w:val="00AE0769"/>
    <w:rsid w:val="00AE0814"/>
    <w:rsid w:val="00AE0AFE"/>
    <w:rsid w:val="00AE1019"/>
    <w:rsid w:val="00AE259B"/>
    <w:rsid w:val="00AE2D47"/>
    <w:rsid w:val="00AE4E19"/>
    <w:rsid w:val="00AE5FBF"/>
    <w:rsid w:val="00AF010C"/>
    <w:rsid w:val="00AF0F72"/>
    <w:rsid w:val="00AF47A6"/>
    <w:rsid w:val="00AF50ED"/>
    <w:rsid w:val="00B007A6"/>
    <w:rsid w:val="00B018B8"/>
    <w:rsid w:val="00B02161"/>
    <w:rsid w:val="00B0393B"/>
    <w:rsid w:val="00B049A2"/>
    <w:rsid w:val="00B11EF1"/>
    <w:rsid w:val="00B141DF"/>
    <w:rsid w:val="00B15954"/>
    <w:rsid w:val="00B1628E"/>
    <w:rsid w:val="00B17FFC"/>
    <w:rsid w:val="00B2065B"/>
    <w:rsid w:val="00B2070F"/>
    <w:rsid w:val="00B21434"/>
    <w:rsid w:val="00B222BE"/>
    <w:rsid w:val="00B23D69"/>
    <w:rsid w:val="00B24246"/>
    <w:rsid w:val="00B25B56"/>
    <w:rsid w:val="00B27791"/>
    <w:rsid w:val="00B27A1C"/>
    <w:rsid w:val="00B27B4A"/>
    <w:rsid w:val="00B30C11"/>
    <w:rsid w:val="00B32120"/>
    <w:rsid w:val="00B32317"/>
    <w:rsid w:val="00B3233C"/>
    <w:rsid w:val="00B32447"/>
    <w:rsid w:val="00B32A8A"/>
    <w:rsid w:val="00B32ADB"/>
    <w:rsid w:val="00B34BE3"/>
    <w:rsid w:val="00B35A93"/>
    <w:rsid w:val="00B36374"/>
    <w:rsid w:val="00B37181"/>
    <w:rsid w:val="00B401B1"/>
    <w:rsid w:val="00B40877"/>
    <w:rsid w:val="00B40C62"/>
    <w:rsid w:val="00B423B0"/>
    <w:rsid w:val="00B42E4B"/>
    <w:rsid w:val="00B439C7"/>
    <w:rsid w:val="00B442BB"/>
    <w:rsid w:val="00B446F0"/>
    <w:rsid w:val="00B4593B"/>
    <w:rsid w:val="00B45FD0"/>
    <w:rsid w:val="00B46371"/>
    <w:rsid w:val="00B47007"/>
    <w:rsid w:val="00B500BD"/>
    <w:rsid w:val="00B500E8"/>
    <w:rsid w:val="00B52CFA"/>
    <w:rsid w:val="00B53E64"/>
    <w:rsid w:val="00B55832"/>
    <w:rsid w:val="00B5621A"/>
    <w:rsid w:val="00B570A5"/>
    <w:rsid w:val="00B60FB1"/>
    <w:rsid w:val="00B631F1"/>
    <w:rsid w:val="00B63CEB"/>
    <w:rsid w:val="00B63F8E"/>
    <w:rsid w:val="00B63FAF"/>
    <w:rsid w:val="00B65838"/>
    <w:rsid w:val="00B65A94"/>
    <w:rsid w:val="00B661CC"/>
    <w:rsid w:val="00B66237"/>
    <w:rsid w:val="00B66BA2"/>
    <w:rsid w:val="00B67064"/>
    <w:rsid w:val="00B67D69"/>
    <w:rsid w:val="00B700D7"/>
    <w:rsid w:val="00B712F6"/>
    <w:rsid w:val="00B7145B"/>
    <w:rsid w:val="00B7271F"/>
    <w:rsid w:val="00B73459"/>
    <w:rsid w:val="00B734F9"/>
    <w:rsid w:val="00B73D59"/>
    <w:rsid w:val="00B73EF4"/>
    <w:rsid w:val="00B73F69"/>
    <w:rsid w:val="00B73F73"/>
    <w:rsid w:val="00B74347"/>
    <w:rsid w:val="00B74454"/>
    <w:rsid w:val="00B74BCF"/>
    <w:rsid w:val="00B75BA3"/>
    <w:rsid w:val="00B76094"/>
    <w:rsid w:val="00B76B00"/>
    <w:rsid w:val="00B76D78"/>
    <w:rsid w:val="00B7727C"/>
    <w:rsid w:val="00B77650"/>
    <w:rsid w:val="00B81EB4"/>
    <w:rsid w:val="00B823E3"/>
    <w:rsid w:val="00B83D21"/>
    <w:rsid w:val="00B84836"/>
    <w:rsid w:val="00B84C5B"/>
    <w:rsid w:val="00B85111"/>
    <w:rsid w:val="00B8520D"/>
    <w:rsid w:val="00B86620"/>
    <w:rsid w:val="00B86940"/>
    <w:rsid w:val="00B8694D"/>
    <w:rsid w:val="00B91112"/>
    <w:rsid w:val="00B913EC"/>
    <w:rsid w:val="00B91E52"/>
    <w:rsid w:val="00B92475"/>
    <w:rsid w:val="00B92DE3"/>
    <w:rsid w:val="00B93E30"/>
    <w:rsid w:val="00B951FB"/>
    <w:rsid w:val="00B95B47"/>
    <w:rsid w:val="00BA04EC"/>
    <w:rsid w:val="00BA0A59"/>
    <w:rsid w:val="00BA0B69"/>
    <w:rsid w:val="00BA0D09"/>
    <w:rsid w:val="00BA21F9"/>
    <w:rsid w:val="00BA3CCE"/>
    <w:rsid w:val="00BA5628"/>
    <w:rsid w:val="00BA7D0D"/>
    <w:rsid w:val="00BB0F58"/>
    <w:rsid w:val="00BB2D71"/>
    <w:rsid w:val="00BB2DE2"/>
    <w:rsid w:val="00BB47B2"/>
    <w:rsid w:val="00BB4AD1"/>
    <w:rsid w:val="00BB5290"/>
    <w:rsid w:val="00BB66BD"/>
    <w:rsid w:val="00BB68A5"/>
    <w:rsid w:val="00BB691E"/>
    <w:rsid w:val="00BB6A25"/>
    <w:rsid w:val="00BB7E50"/>
    <w:rsid w:val="00BC0D6B"/>
    <w:rsid w:val="00BC2D6B"/>
    <w:rsid w:val="00BC31D8"/>
    <w:rsid w:val="00BC3AC2"/>
    <w:rsid w:val="00BC3C85"/>
    <w:rsid w:val="00BC3DF7"/>
    <w:rsid w:val="00BC47D2"/>
    <w:rsid w:val="00BC50B8"/>
    <w:rsid w:val="00BC6771"/>
    <w:rsid w:val="00BC6F4E"/>
    <w:rsid w:val="00BC731B"/>
    <w:rsid w:val="00BD14AD"/>
    <w:rsid w:val="00BD2333"/>
    <w:rsid w:val="00BD24C5"/>
    <w:rsid w:val="00BD264E"/>
    <w:rsid w:val="00BD3848"/>
    <w:rsid w:val="00BD4F0B"/>
    <w:rsid w:val="00BE0286"/>
    <w:rsid w:val="00BE04B7"/>
    <w:rsid w:val="00BE0C43"/>
    <w:rsid w:val="00BE179C"/>
    <w:rsid w:val="00BE1A88"/>
    <w:rsid w:val="00BE1CF6"/>
    <w:rsid w:val="00BE2019"/>
    <w:rsid w:val="00BE2901"/>
    <w:rsid w:val="00BE69A3"/>
    <w:rsid w:val="00BE7270"/>
    <w:rsid w:val="00BF31B1"/>
    <w:rsid w:val="00BF31E3"/>
    <w:rsid w:val="00BF3509"/>
    <w:rsid w:val="00BF3A41"/>
    <w:rsid w:val="00BF405C"/>
    <w:rsid w:val="00BF528A"/>
    <w:rsid w:val="00BF5B28"/>
    <w:rsid w:val="00BF63B1"/>
    <w:rsid w:val="00BF66A1"/>
    <w:rsid w:val="00BF6C9A"/>
    <w:rsid w:val="00BF7C3E"/>
    <w:rsid w:val="00C02C99"/>
    <w:rsid w:val="00C040AF"/>
    <w:rsid w:val="00C04ACD"/>
    <w:rsid w:val="00C04B72"/>
    <w:rsid w:val="00C06767"/>
    <w:rsid w:val="00C06C0F"/>
    <w:rsid w:val="00C06EAE"/>
    <w:rsid w:val="00C06F1C"/>
    <w:rsid w:val="00C07F64"/>
    <w:rsid w:val="00C11603"/>
    <w:rsid w:val="00C119AB"/>
    <w:rsid w:val="00C12817"/>
    <w:rsid w:val="00C12C91"/>
    <w:rsid w:val="00C13503"/>
    <w:rsid w:val="00C13A0E"/>
    <w:rsid w:val="00C14191"/>
    <w:rsid w:val="00C14304"/>
    <w:rsid w:val="00C14435"/>
    <w:rsid w:val="00C14495"/>
    <w:rsid w:val="00C14BF4"/>
    <w:rsid w:val="00C162C4"/>
    <w:rsid w:val="00C1769C"/>
    <w:rsid w:val="00C20441"/>
    <w:rsid w:val="00C204E1"/>
    <w:rsid w:val="00C21A16"/>
    <w:rsid w:val="00C22907"/>
    <w:rsid w:val="00C24832"/>
    <w:rsid w:val="00C25095"/>
    <w:rsid w:val="00C26686"/>
    <w:rsid w:val="00C26828"/>
    <w:rsid w:val="00C272C5"/>
    <w:rsid w:val="00C2784D"/>
    <w:rsid w:val="00C27CF3"/>
    <w:rsid w:val="00C30416"/>
    <w:rsid w:val="00C307BF"/>
    <w:rsid w:val="00C31E7B"/>
    <w:rsid w:val="00C323A8"/>
    <w:rsid w:val="00C33902"/>
    <w:rsid w:val="00C33C8A"/>
    <w:rsid w:val="00C33E2B"/>
    <w:rsid w:val="00C33F2D"/>
    <w:rsid w:val="00C343C5"/>
    <w:rsid w:val="00C34498"/>
    <w:rsid w:val="00C361A3"/>
    <w:rsid w:val="00C368A3"/>
    <w:rsid w:val="00C371FB"/>
    <w:rsid w:val="00C3765F"/>
    <w:rsid w:val="00C3788E"/>
    <w:rsid w:val="00C400FC"/>
    <w:rsid w:val="00C40EF9"/>
    <w:rsid w:val="00C42107"/>
    <w:rsid w:val="00C4531F"/>
    <w:rsid w:val="00C4599B"/>
    <w:rsid w:val="00C47B5D"/>
    <w:rsid w:val="00C5086E"/>
    <w:rsid w:val="00C50E64"/>
    <w:rsid w:val="00C516D5"/>
    <w:rsid w:val="00C52489"/>
    <w:rsid w:val="00C52E30"/>
    <w:rsid w:val="00C534B2"/>
    <w:rsid w:val="00C542B8"/>
    <w:rsid w:val="00C55228"/>
    <w:rsid w:val="00C56340"/>
    <w:rsid w:val="00C563F1"/>
    <w:rsid w:val="00C564DF"/>
    <w:rsid w:val="00C565D5"/>
    <w:rsid w:val="00C575C7"/>
    <w:rsid w:val="00C57893"/>
    <w:rsid w:val="00C60C54"/>
    <w:rsid w:val="00C62477"/>
    <w:rsid w:val="00C64A2A"/>
    <w:rsid w:val="00C657DE"/>
    <w:rsid w:val="00C66D12"/>
    <w:rsid w:val="00C67235"/>
    <w:rsid w:val="00C745D9"/>
    <w:rsid w:val="00C7508C"/>
    <w:rsid w:val="00C77244"/>
    <w:rsid w:val="00C80192"/>
    <w:rsid w:val="00C80572"/>
    <w:rsid w:val="00C80B49"/>
    <w:rsid w:val="00C81D4C"/>
    <w:rsid w:val="00C83A61"/>
    <w:rsid w:val="00C83C86"/>
    <w:rsid w:val="00C84111"/>
    <w:rsid w:val="00C84182"/>
    <w:rsid w:val="00C84736"/>
    <w:rsid w:val="00C854D6"/>
    <w:rsid w:val="00C866F1"/>
    <w:rsid w:val="00C86AEC"/>
    <w:rsid w:val="00C9175B"/>
    <w:rsid w:val="00C91B53"/>
    <w:rsid w:val="00C92935"/>
    <w:rsid w:val="00C92D92"/>
    <w:rsid w:val="00C931B5"/>
    <w:rsid w:val="00C93BE6"/>
    <w:rsid w:val="00C945E3"/>
    <w:rsid w:val="00C94C23"/>
    <w:rsid w:val="00C94D44"/>
    <w:rsid w:val="00C96D22"/>
    <w:rsid w:val="00C96E56"/>
    <w:rsid w:val="00C97F44"/>
    <w:rsid w:val="00CA1389"/>
    <w:rsid w:val="00CA1490"/>
    <w:rsid w:val="00CA14ED"/>
    <w:rsid w:val="00CA1CFF"/>
    <w:rsid w:val="00CA2CD2"/>
    <w:rsid w:val="00CA3749"/>
    <w:rsid w:val="00CA6889"/>
    <w:rsid w:val="00CA7178"/>
    <w:rsid w:val="00CB019C"/>
    <w:rsid w:val="00CB41DC"/>
    <w:rsid w:val="00CB441A"/>
    <w:rsid w:val="00CB5A67"/>
    <w:rsid w:val="00CC0888"/>
    <w:rsid w:val="00CC0DBF"/>
    <w:rsid w:val="00CC1508"/>
    <w:rsid w:val="00CC267F"/>
    <w:rsid w:val="00CC2CE8"/>
    <w:rsid w:val="00CC4218"/>
    <w:rsid w:val="00CC43ED"/>
    <w:rsid w:val="00CC4F18"/>
    <w:rsid w:val="00CC537D"/>
    <w:rsid w:val="00CC5590"/>
    <w:rsid w:val="00CC5BEA"/>
    <w:rsid w:val="00CC5CAB"/>
    <w:rsid w:val="00CC7B9C"/>
    <w:rsid w:val="00CD01E5"/>
    <w:rsid w:val="00CD11B9"/>
    <w:rsid w:val="00CD3818"/>
    <w:rsid w:val="00CD43AE"/>
    <w:rsid w:val="00CD4B30"/>
    <w:rsid w:val="00CD4CE8"/>
    <w:rsid w:val="00CD59FB"/>
    <w:rsid w:val="00CD5B39"/>
    <w:rsid w:val="00CD6B6A"/>
    <w:rsid w:val="00CD7115"/>
    <w:rsid w:val="00CE06AA"/>
    <w:rsid w:val="00CE1053"/>
    <w:rsid w:val="00CE2058"/>
    <w:rsid w:val="00CE26E8"/>
    <w:rsid w:val="00CE2905"/>
    <w:rsid w:val="00CE485F"/>
    <w:rsid w:val="00CE48A8"/>
    <w:rsid w:val="00CE50DB"/>
    <w:rsid w:val="00CE6FD8"/>
    <w:rsid w:val="00CE7E25"/>
    <w:rsid w:val="00CF009F"/>
    <w:rsid w:val="00CF02A9"/>
    <w:rsid w:val="00CF0D4A"/>
    <w:rsid w:val="00CF113D"/>
    <w:rsid w:val="00CF4FCF"/>
    <w:rsid w:val="00CF50F6"/>
    <w:rsid w:val="00CF6FFB"/>
    <w:rsid w:val="00CF7147"/>
    <w:rsid w:val="00CF7D33"/>
    <w:rsid w:val="00D00FAA"/>
    <w:rsid w:val="00D01B16"/>
    <w:rsid w:val="00D02F63"/>
    <w:rsid w:val="00D03719"/>
    <w:rsid w:val="00D06AFA"/>
    <w:rsid w:val="00D06FFC"/>
    <w:rsid w:val="00D12933"/>
    <w:rsid w:val="00D13034"/>
    <w:rsid w:val="00D15217"/>
    <w:rsid w:val="00D15C9F"/>
    <w:rsid w:val="00D1649C"/>
    <w:rsid w:val="00D216DA"/>
    <w:rsid w:val="00D22696"/>
    <w:rsid w:val="00D231F5"/>
    <w:rsid w:val="00D23849"/>
    <w:rsid w:val="00D25047"/>
    <w:rsid w:val="00D25A9E"/>
    <w:rsid w:val="00D27AA2"/>
    <w:rsid w:val="00D30088"/>
    <w:rsid w:val="00D31045"/>
    <w:rsid w:val="00D31720"/>
    <w:rsid w:val="00D31CA6"/>
    <w:rsid w:val="00D3206F"/>
    <w:rsid w:val="00D32D47"/>
    <w:rsid w:val="00D339B2"/>
    <w:rsid w:val="00D33AFD"/>
    <w:rsid w:val="00D33FB2"/>
    <w:rsid w:val="00D3471A"/>
    <w:rsid w:val="00D35B70"/>
    <w:rsid w:val="00D35F65"/>
    <w:rsid w:val="00D36C4F"/>
    <w:rsid w:val="00D36FFC"/>
    <w:rsid w:val="00D37645"/>
    <w:rsid w:val="00D377B5"/>
    <w:rsid w:val="00D40660"/>
    <w:rsid w:val="00D41522"/>
    <w:rsid w:val="00D429BD"/>
    <w:rsid w:val="00D42BDD"/>
    <w:rsid w:val="00D4381F"/>
    <w:rsid w:val="00D44148"/>
    <w:rsid w:val="00D46E7E"/>
    <w:rsid w:val="00D47E31"/>
    <w:rsid w:val="00D51768"/>
    <w:rsid w:val="00D51912"/>
    <w:rsid w:val="00D5341B"/>
    <w:rsid w:val="00D53610"/>
    <w:rsid w:val="00D537B9"/>
    <w:rsid w:val="00D540E7"/>
    <w:rsid w:val="00D54490"/>
    <w:rsid w:val="00D544F4"/>
    <w:rsid w:val="00D55823"/>
    <w:rsid w:val="00D56A64"/>
    <w:rsid w:val="00D57418"/>
    <w:rsid w:val="00D57A4D"/>
    <w:rsid w:val="00D6116B"/>
    <w:rsid w:val="00D62327"/>
    <w:rsid w:val="00D627AB"/>
    <w:rsid w:val="00D65075"/>
    <w:rsid w:val="00D653E4"/>
    <w:rsid w:val="00D65962"/>
    <w:rsid w:val="00D65F7A"/>
    <w:rsid w:val="00D66800"/>
    <w:rsid w:val="00D66EC2"/>
    <w:rsid w:val="00D672BE"/>
    <w:rsid w:val="00D67309"/>
    <w:rsid w:val="00D67CB9"/>
    <w:rsid w:val="00D7088C"/>
    <w:rsid w:val="00D70EB0"/>
    <w:rsid w:val="00D7140A"/>
    <w:rsid w:val="00D71604"/>
    <w:rsid w:val="00D72E90"/>
    <w:rsid w:val="00D72FAA"/>
    <w:rsid w:val="00D7306C"/>
    <w:rsid w:val="00D734CA"/>
    <w:rsid w:val="00D74861"/>
    <w:rsid w:val="00D75E89"/>
    <w:rsid w:val="00D76790"/>
    <w:rsid w:val="00D76DDA"/>
    <w:rsid w:val="00D77106"/>
    <w:rsid w:val="00D773FF"/>
    <w:rsid w:val="00D7754A"/>
    <w:rsid w:val="00D801E6"/>
    <w:rsid w:val="00D8079F"/>
    <w:rsid w:val="00D81079"/>
    <w:rsid w:val="00D8399D"/>
    <w:rsid w:val="00D83DFC"/>
    <w:rsid w:val="00D84A24"/>
    <w:rsid w:val="00D84BA9"/>
    <w:rsid w:val="00D853A4"/>
    <w:rsid w:val="00D85AC6"/>
    <w:rsid w:val="00D861CB"/>
    <w:rsid w:val="00D87A50"/>
    <w:rsid w:val="00D909B8"/>
    <w:rsid w:val="00D9123B"/>
    <w:rsid w:val="00D93119"/>
    <w:rsid w:val="00D95240"/>
    <w:rsid w:val="00D95520"/>
    <w:rsid w:val="00D95ABC"/>
    <w:rsid w:val="00D9644F"/>
    <w:rsid w:val="00D965A7"/>
    <w:rsid w:val="00D96625"/>
    <w:rsid w:val="00D97178"/>
    <w:rsid w:val="00D973C0"/>
    <w:rsid w:val="00D97652"/>
    <w:rsid w:val="00D97AA2"/>
    <w:rsid w:val="00D97D21"/>
    <w:rsid w:val="00DA152C"/>
    <w:rsid w:val="00DA3BEB"/>
    <w:rsid w:val="00DA49A1"/>
    <w:rsid w:val="00DA5C1A"/>
    <w:rsid w:val="00DA6422"/>
    <w:rsid w:val="00DA75EB"/>
    <w:rsid w:val="00DA7A6E"/>
    <w:rsid w:val="00DB0845"/>
    <w:rsid w:val="00DB20FD"/>
    <w:rsid w:val="00DB2619"/>
    <w:rsid w:val="00DB307C"/>
    <w:rsid w:val="00DB5452"/>
    <w:rsid w:val="00DB61DB"/>
    <w:rsid w:val="00DB75D9"/>
    <w:rsid w:val="00DB77FF"/>
    <w:rsid w:val="00DC0037"/>
    <w:rsid w:val="00DC16B3"/>
    <w:rsid w:val="00DC2182"/>
    <w:rsid w:val="00DC4E3A"/>
    <w:rsid w:val="00DC56C0"/>
    <w:rsid w:val="00DC598E"/>
    <w:rsid w:val="00DC5E71"/>
    <w:rsid w:val="00DC694B"/>
    <w:rsid w:val="00DC6F16"/>
    <w:rsid w:val="00DC7C7A"/>
    <w:rsid w:val="00DC7F85"/>
    <w:rsid w:val="00DD0A71"/>
    <w:rsid w:val="00DD1627"/>
    <w:rsid w:val="00DD1956"/>
    <w:rsid w:val="00DD1B31"/>
    <w:rsid w:val="00DD1C3B"/>
    <w:rsid w:val="00DD47EE"/>
    <w:rsid w:val="00DD4A5C"/>
    <w:rsid w:val="00DD4AA6"/>
    <w:rsid w:val="00DD5CFF"/>
    <w:rsid w:val="00DD624B"/>
    <w:rsid w:val="00DE08DF"/>
    <w:rsid w:val="00DE3E5A"/>
    <w:rsid w:val="00DE6AE0"/>
    <w:rsid w:val="00DE7070"/>
    <w:rsid w:val="00DE76A4"/>
    <w:rsid w:val="00DF00E8"/>
    <w:rsid w:val="00DF08BB"/>
    <w:rsid w:val="00DF4892"/>
    <w:rsid w:val="00DF5AB5"/>
    <w:rsid w:val="00DF5C1E"/>
    <w:rsid w:val="00DF7636"/>
    <w:rsid w:val="00E012DE"/>
    <w:rsid w:val="00E0148A"/>
    <w:rsid w:val="00E033DE"/>
    <w:rsid w:val="00E04F58"/>
    <w:rsid w:val="00E064D0"/>
    <w:rsid w:val="00E064D8"/>
    <w:rsid w:val="00E07079"/>
    <w:rsid w:val="00E0777B"/>
    <w:rsid w:val="00E07C0F"/>
    <w:rsid w:val="00E11EF5"/>
    <w:rsid w:val="00E1278E"/>
    <w:rsid w:val="00E13153"/>
    <w:rsid w:val="00E138D0"/>
    <w:rsid w:val="00E1446E"/>
    <w:rsid w:val="00E1495C"/>
    <w:rsid w:val="00E15C51"/>
    <w:rsid w:val="00E16B6D"/>
    <w:rsid w:val="00E17419"/>
    <w:rsid w:val="00E203BD"/>
    <w:rsid w:val="00E21B3A"/>
    <w:rsid w:val="00E25B0B"/>
    <w:rsid w:val="00E25DE8"/>
    <w:rsid w:val="00E27E10"/>
    <w:rsid w:val="00E324DD"/>
    <w:rsid w:val="00E33E56"/>
    <w:rsid w:val="00E34189"/>
    <w:rsid w:val="00E34393"/>
    <w:rsid w:val="00E346CA"/>
    <w:rsid w:val="00E36F3D"/>
    <w:rsid w:val="00E42275"/>
    <w:rsid w:val="00E42562"/>
    <w:rsid w:val="00E4411F"/>
    <w:rsid w:val="00E4673D"/>
    <w:rsid w:val="00E46E3A"/>
    <w:rsid w:val="00E52474"/>
    <w:rsid w:val="00E53DF4"/>
    <w:rsid w:val="00E559FF"/>
    <w:rsid w:val="00E55B03"/>
    <w:rsid w:val="00E55E87"/>
    <w:rsid w:val="00E577F3"/>
    <w:rsid w:val="00E600F5"/>
    <w:rsid w:val="00E603DD"/>
    <w:rsid w:val="00E605D9"/>
    <w:rsid w:val="00E60C0C"/>
    <w:rsid w:val="00E60C80"/>
    <w:rsid w:val="00E610DB"/>
    <w:rsid w:val="00E61BB6"/>
    <w:rsid w:val="00E61E37"/>
    <w:rsid w:val="00E61E7D"/>
    <w:rsid w:val="00E639B5"/>
    <w:rsid w:val="00E64177"/>
    <w:rsid w:val="00E649EC"/>
    <w:rsid w:val="00E65C48"/>
    <w:rsid w:val="00E670C9"/>
    <w:rsid w:val="00E67757"/>
    <w:rsid w:val="00E71D4A"/>
    <w:rsid w:val="00E7391C"/>
    <w:rsid w:val="00E767B7"/>
    <w:rsid w:val="00E7718D"/>
    <w:rsid w:val="00E81C58"/>
    <w:rsid w:val="00E83C18"/>
    <w:rsid w:val="00E83CA7"/>
    <w:rsid w:val="00E83DB9"/>
    <w:rsid w:val="00E842E3"/>
    <w:rsid w:val="00E84761"/>
    <w:rsid w:val="00E84A89"/>
    <w:rsid w:val="00E855C8"/>
    <w:rsid w:val="00E85E06"/>
    <w:rsid w:val="00E909BA"/>
    <w:rsid w:val="00E91CED"/>
    <w:rsid w:val="00E9220D"/>
    <w:rsid w:val="00E9385A"/>
    <w:rsid w:val="00E93F5A"/>
    <w:rsid w:val="00E94CED"/>
    <w:rsid w:val="00E94E6D"/>
    <w:rsid w:val="00E95117"/>
    <w:rsid w:val="00E952CA"/>
    <w:rsid w:val="00EA00EF"/>
    <w:rsid w:val="00EA011D"/>
    <w:rsid w:val="00EA131A"/>
    <w:rsid w:val="00EA152E"/>
    <w:rsid w:val="00EA1B3A"/>
    <w:rsid w:val="00EA1E8C"/>
    <w:rsid w:val="00EA39CC"/>
    <w:rsid w:val="00EA426B"/>
    <w:rsid w:val="00EA4C67"/>
    <w:rsid w:val="00EA6874"/>
    <w:rsid w:val="00EA6E2F"/>
    <w:rsid w:val="00EA7189"/>
    <w:rsid w:val="00EA7394"/>
    <w:rsid w:val="00EB0049"/>
    <w:rsid w:val="00EB08AD"/>
    <w:rsid w:val="00EB1B5C"/>
    <w:rsid w:val="00EB370E"/>
    <w:rsid w:val="00EB4133"/>
    <w:rsid w:val="00EB5EC8"/>
    <w:rsid w:val="00EB69A0"/>
    <w:rsid w:val="00EB6E85"/>
    <w:rsid w:val="00EB7A66"/>
    <w:rsid w:val="00EC02BF"/>
    <w:rsid w:val="00EC066B"/>
    <w:rsid w:val="00EC09A6"/>
    <w:rsid w:val="00EC1100"/>
    <w:rsid w:val="00EC1CE6"/>
    <w:rsid w:val="00EC26A8"/>
    <w:rsid w:val="00EC51EF"/>
    <w:rsid w:val="00EC62A9"/>
    <w:rsid w:val="00EC6C3F"/>
    <w:rsid w:val="00ED07E7"/>
    <w:rsid w:val="00ED0E1E"/>
    <w:rsid w:val="00ED2060"/>
    <w:rsid w:val="00ED2958"/>
    <w:rsid w:val="00ED2C78"/>
    <w:rsid w:val="00ED3AF1"/>
    <w:rsid w:val="00ED49BF"/>
    <w:rsid w:val="00ED4C16"/>
    <w:rsid w:val="00ED58E8"/>
    <w:rsid w:val="00ED7396"/>
    <w:rsid w:val="00EE0F48"/>
    <w:rsid w:val="00EE23F7"/>
    <w:rsid w:val="00EE3F9A"/>
    <w:rsid w:val="00EE43F5"/>
    <w:rsid w:val="00EE46CD"/>
    <w:rsid w:val="00EE5013"/>
    <w:rsid w:val="00EE5FF5"/>
    <w:rsid w:val="00EE74DD"/>
    <w:rsid w:val="00EE79B6"/>
    <w:rsid w:val="00EF0462"/>
    <w:rsid w:val="00EF080B"/>
    <w:rsid w:val="00EF0B59"/>
    <w:rsid w:val="00EF1366"/>
    <w:rsid w:val="00EF1EED"/>
    <w:rsid w:val="00EF336B"/>
    <w:rsid w:val="00EF4102"/>
    <w:rsid w:val="00EF434F"/>
    <w:rsid w:val="00EF4F5D"/>
    <w:rsid w:val="00EF6457"/>
    <w:rsid w:val="00EF7DD5"/>
    <w:rsid w:val="00F0003C"/>
    <w:rsid w:val="00F00C1D"/>
    <w:rsid w:val="00F01670"/>
    <w:rsid w:val="00F02F7E"/>
    <w:rsid w:val="00F0352B"/>
    <w:rsid w:val="00F056CB"/>
    <w:rsid w:val="00F05CDA"/>
    <w:rsid w:val="00F12129"/>
    <w:rsid w:val="00F12C5B"/>
    <w:rsid w:val="00F13AB6"/>
    <w:rsid w:val="00F147FF"/>
    <w:rsid w:val="00F15ED7"/>
    <w:rsid w:val="00F164D3"/>
    <w:rsid w:val="00F20548"/>
    <w:rsid w:val="00F21310"/>
    <w:rsid w:val="00F21719"/>
    <w:rsid w:val="00F21E43"/>
    <w:rsid w:val="00F2261F"/>
    <w:rsid w:val="00F236E4"/>
    <w:rsid w:val="00F24C8E"/>
    <w:rsid w:val="00F25E5A"/>
    <w:rsid w:val="00F2610D"/>
    <w:rsid w:val="00F267F2"/>
    <w:rsid w:val="00F27797"/>
    <w:rsid w:val="00F27AE7"/>
    <w:rsid w:val="00F30047"/>
    <w:rsid w:val="00F3066C"/>
    <w:rsid w:val="00F30B2D"/>
    <w:rsid w:val="00F3235E"/>
    <w:rsid w:val="00F32949"/>
    <w:rsid w:val="00F3299A"/>
    <w:rsid w:val="00F335AC"/>
    <w:rsid w:val="00F3454A"/>
    <w:rsid w:val="00F34CD2"/>
    <w:rsid w:val="00F35E6D"/>
    <w:rsid w:val="00F36EA1"/>
    <w:rsid w:val="00F401AF"/>
    <w:rsid w:val="00F40A61"/>
    <w:rsid w:val="00F43BDA"/>
    <w:rsid w:val="00F447B2"/>
    <w:rsid w:val="00F44B69"/>
    <w:rsid w:val="00F44DA3"/>
    <w:rsid w:val="00F45234"/>
    <w:rsid w:val="00F46D6C"/>
    <w:rsid w:val="00F47BAB"/>
    <w:rsid w:val="00F50B38"/>
    <w:rsid w:val="00F50DD1"/>
    <w:rsid w:val="00F51349"/>
    <w:rsid w:val="00F523C6"/>
    <w:rsid w:val="00F52F7A"/>
    <w:rsid w:val="00F53064"/>
    <w:rsid w:val="00F53333"/>
    <w:rsid w:val="00F53681"/>
    <w:rsid w:val="00F53BEA"/>
    <w:rsid w:val="00F53C96"/>
    <w:rsid w:val="00F5413D"/>
    <w:rsid w:val="00F55416"/>
    <w:rsid w:val="00F55D84"/>
    <w:rsid w:val="00F56ABB"/>
    <w:rsid w:val="00F60244"/>
    <w:rsid w:val="00F60541"/>
    <w:rsid w:val="00F60E14"/>
    <w:rsid w:val="00F62099"/>
    <w:rsid w:val="00F62D1F"/>
    <w:rsid w:val="00F63419"/>
    <w:rsid w:val="00F63498"/>
    <w:rsid w:val="00F6439E"/>
    <w:rsid w:val="00F64695"/>
    <w:rsid w:val="00F651AE"/>
    <w:rsid w:val="00F66408"/>
    <w:rsid w:val="00F67966"/>
    <w:rsid w:val="00F7043E"/>
    <w:rsid w:val="00F707A5"/>
    <w:rsid w:val="00F71A32"/>
    <w:rsid w:val="00F72697"/>
    <w:rsid w:val="00F72B6F"/>
    <w:rsid w:val="00F72EAF"/>
    <w:rsid w:val="00F7447E"/>
    <w:rsid w:val="00F7570A"/>
    <w:rsid w:val="00F77C8E"/>
    <w:rsid w:val="00F80108"/>
    <w:rsid w:val="00F81A72"/>
    <w:rsid w:val="00F81B14"/>
    <w:rsid w:val="00F81E60"/>
    <w:rsid w:val="00F8501F"/>
    <w:rsid w:val="00F85690"/>
    <w:rsid w:val="00F8610B"/>
    <w:rsid w:val="00F86279"/>
    <w:rsid w:val="00F86685"/>
    <w:rsid w:val="00F87FDB"/>
    <w:rsid w:val="00F91FA1"/>
    <w:rsid w:val="00F92535"/>
    <w:rsid w:val="00F9268E"/>
    <w:rsid w:val="00F92F98"/>
    <w:rsid w:val="00F94E5B"/>
    <w:rsid w:val="00F9592D"/>
    <w:rsid w:val="00F967D3"/>
    <w:rsid w:val="00F96AB2"/>
    <w:rsid w:val="00FA0BAD"/>
    <w:rsid w:val="00FA3393"/>
    <w:rsid w:val="00FA44A2"/>
    <w:rsid w:val="00FA488B"/>
    <w:rsid w:val="00FA49DB"/>
    <w:rsid w:val="00FA5D7C"/>
    <w:rsid w:val="00FA60AD"/>
    <w:rsid w:val="00FA6900"/>
    <w:rsid w:val="00FA74D2"/>
    <w:rsid w:val="00FA76CF"/>
    <w:rsid w:val="00FA7DFA"/>
    <w:rsid w:val="00FB0938"/>
    <w:rsid w:val="00FB18D8"/>
    <w:rsid w:val="00FB1C41"/>
    <w:rsid w:val="00FB1DAE"/>
    <w:rsid w:val="00FB2418"/>
    <w:rsid w:val="00FB312A"/>
    <w:rsid w:val="00FB3201"/>
    <w:rsid w:val="00FB5CB9"/>
    <w:rsid w:val="00FB692D"/>
    <w:rsid w:val="00FB6B39"/>
    <w:rsid w:val="00FB6F67"/>
    <w:rsid w:val="00FB710E"/>
    <w:rsid w:val="00FC0052"/>
    <w:rsid w:val="00FC0353"/>
    <w:rsid w:val="00FC1FFC"/>
    <w:rsid w:val="00FC2C8A"/>
    <w:rsid w:val="00FC44D4"/>
    <w:rsid w:val="00FC4FFB"/>
    <w:rsid w:val="00FC5A42"/>
    <w:rsid w:val="00FC5C85"/>
    <w:rsid w:val="00FC6A82"/>
    <w:rsid w:val="00FC7AC5"/>
    <w:rsid w:val="00FD19CC"/>
    <w:rsid w:val="00FD2ED1"/>
    <w:rsid w:val="00FD3BCE"/>
    <w:rsid w:val="00FD4DD2"/>
    <w:rsid w:val="00FD6142"/>
    <w:rsid w:val="00FD6379"/>
    <w:rsid w:val="00FD640A"/>
    <w:rsid w:val="00FE0225"/>
    <w:rsid w:val="00FE2B7B"/>
    <w:rsid w:val="00FE376F"/>
    <w:rsid w:val="00FE3E3B"/>
    <w:rsid w:val="00FE494D"/>
    <w:rsid w:val="00FE5D51"/>
    <w:rsid w:val="00FE6C72"/>
    <w:rsid w:val="00FE79B1"/>
    <w:rsid w:val="00FE7DDF"/>
    <w:rsid w:val="00FF04D9"/>
    <w:rsid w:val="00FF07AC"/>
    <w:rsid w:val="00FF0F2A"/>
    <w:rsid w:val="00FF23FB"/>
    <w:rsid w:val="00FF29F2"/>
    <w:rsid w:val="00FF3225"/>
    <w:rsid w:val="00FF37F5"/>
    <w:rsid w:val="00FF3939"/>
    <w:rsid w:val="00FF418E"/>
    <w:rsid w:val="00FF6008"/>
    <w:rsid w:val="00FF6D68"/>
    <w:rsid w:val="00FF7883"/>
    <w:rsid w:val="059704F8"/>
    <w:rsid w:val="1D2000F7"/>
    <w:rsid w:val="2DE36B80"/>
    <w:rsid w:val="5F8F311E"/>
    <w:rsid w:val="72084C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EC6792F"/>
  <w15:docId w15:val="{1A6E1C97-70D7-4C79-B4FA-C1BDF93604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unhideWhenUsed="1" w:qFormat="1"/>
    <w:lsdException w:name="Strong" w:uiPriority="22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44A63"/>
    <w:pPr>
      <w:widowControl w:val="0"/>
      <w:jc w:val="both"/>
    </w:pPr>
    <w:rPr>
      <w:rFonts w:asciiTheme="minorHAnsi" w:eastAsia="仿宋" w:hAnsiTheme="minorHAnsi" w:cstheme="minorBidi"/>
      <w:kern w:val="2"/>
      <w:sz w:val="24"/>
      <w:szCs w:val="22"/>
    </w:rPr>
  </w:style>
  <w:style w:type="paragraph" w:styleId="10">
    <w:name w:val="heading 1"/>
    <w:basedOn w:val="a"/>
    <w:next w:val="a"/>
    <w:link w:val="11"/>
    <w:autoRedefine/>
    <w:uiPriority w:val="9"/>
    <w:qFormat/>
    <w:rsid w:val="009407A9"/>
    <w:pPr>
      <w:keepNext/>
      <w:keepLines/>
      <w:numPr>
        <w:numId w:val="25"/>
      </w:numPr>
      <w:spacing w:before="340" w:after="330" w:line="578" w:lineRule="auto"/>
      <w:ind w:leftChars="100" w:left="665" w:rightChars="100" w:right="240"/>
      <w:outlineLvl w:val="0"/>
    </w:pPr>
    <w:rPr>
      <w:rFonts w:ascii="Times New Roman" w:eastAsia="黑体" w:hAnsi="Times New Roman" w:cs="Times New Roman"/>
      <w:bCs/>
      <w:kern w:val="44"/>
      <w:sz w:val="44"/>
      <w:szCs w:val="44"/>
    </w:rPr>
  </w:style>
  <w:style w:type="paragraph" w:styleId="20">
    <w:name w:val="heading 2"/>
    <w:basedOn w:val="a"/>
    <w:next w:val="a"/>
    <w:link w:val="21"/>
    <w:autoRedefine/>
    <w:uiPriority w:val="9"/>
    <w:unhideWhenUsed/>
    <w:qFormat/>
    <w:rsid w:val="002028A7"/>
    <w:pPr>
      <w:keepNext/>
      <w:keepLines/>
      <w:numPr>
        <w:ilvl w:val="1"/>
        <w:numId w:val="25"/>
      </w:numPr>
      <w:spacing w:before="260" w:after="260" w:line="416" w:lineRule="auto"/>
      <w:ind w:leftChars="100" w:left="807" w:rightChars="100" w:right="240"/>
      <w:outlineLvl w:val="1"/>
    </w:pPr>
    <w:rPr>
      <w:rFonts w:ascii="Times New Roman" w:eastAsia="黑体" w:hAnsi="Times New Roman" w:cs="Times New Roman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73EF4"/>
    <w:pPr>
      <w:keepNext/>
      <w:keepLines/>
      <w:numPr>
        <w:ilvl w:val="2"/>
        <w:numId w:val="25"/>
      </w:numPr>
      <w:spacing w:before="260" w:after="260" w:line="416" w:lineRule="auto"/>
      <w:ind w:leftChars="100" w:left="807" w:rightChars="100" w:right="240"/>
      <w:outlineLvl w:val="2"/>
    </w:pPr>
    <w:rPr>
      <w:rFonts w:ascii="Times New Roman" w:eastAsia="黑体" w:hAnsi="Times New Roman" w:cs="Times New Roman"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F5C1E"/>
    <w:pPr>
      <w:keepNext/>
      <w:keepLines/>
      <w:numPr>
        <w:ilvl w:val="3"/>
        <w:numId w:val="25"/>
      </w:numPr>
      <w:spacing w:before="280" w:after="290" w:line="376" w:lineRule="auto"/>
      <w:ind w:leftChars="100" w:left="100" w:rightChars="100" w:right="100"/>
      <w:outlineLvl w:val="3"/>
    </w:pPr>
    <w:rPr>
      <w:rFonts w:ascii="Times New Roman" w:eastAsia="黑体" w:hAnsi="Times New Roman" w:cstheme="majorBidi"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81079"/>
    <w:pPr>
      <w:keepNext/>
      <w:keepLines/>
      <w:numPr>
        <w:ilvl w:val="4"/>
        <w:numId w:val="1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rPr>
      <w:b/>
      <w:bCs/>
    </w:rPr>
  </w:style>
  <w:style w:type="paragraph" w:styleId="a4">
    <w:name w:val="annotation text"/>
    <w:basedOn w:val="a"/>
    <w:link w:val="a6"/>
    <w:uiPriority w:val="99"/>
    <w:unhideWhenUsed/>
    <w:pPr>
      <w:jc w:val="left"/>
    </w:pPr>
  </w:style>
  <w:style w:type="paragraph" w:styleId="a7">
    <w:name w:val="Document Map"/>
    <w:basedOn w:val="a"/>
    <w:link w:val="a8"/>
    <w:uiPriority w:val="99"/>
    <w:unhideWhenUsed/>
    <w:rPr>
      <w:rFonts w:ascii="宋体" w:eastAsia="宋体"/>
      <w:sz w:val="18"/>
      <w:szCs w:val="18"/>
    </w:rPr>
  </w:style>
  <w:style w:type="paragraph" w:styleId="a9">
    <w:name w:val="Body Text Indent"/>
    <w:basedOn w:val="a"/>
    <w:link w:val="aa"/>
    <w:pPr>
      <w:ind w:firstLine="420"/>
    </w:pPr>
    <w:rPr>
      <w:rFonts w:ascii="Times New Roman" w:eastAsia="宋体" w:hAnsi="Times New Roman" w:cs="Times New Roman"/>
      <w:szCs w:val="24"/>
    </w:r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b">
    <w:name w:val="Balloon Text"/>
    <w:basedOn w:val="a"/>
    <w:link w:val="ac"/>
    <w:uiPriority w:val="99"/>
    <w:unhideWhenUsed/>
    <w:rPr>
      <w:sz w:val="18"/>
      <w:szCs w:val="18"/>
    </w:rPr>
  </w:style>
  <w:style w:type="paragraph" w:styleId="ad">
    <w:name w:val="footer"/>
    <w:basedOn w:val="a"/>
    <w:link w:val="ae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">
    <w:name w:val="header"/>
    <w:basedOn w:val="a"/>
    <w:link w:val="af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character" w:styleId="af1">
    <w:name w:val="FollowedHyperlink"/>
    <w:basedOn w:val="a0"/>
    <w:uiPriority w:val="99"/>
    <w:unhideWhenUsed/>
    <w:qFormat/>
    <w:rPr>
      <w:color w:val="954F72" w:themeColor="followedHyperlink"/>
      <w:u w:val="single"/>
    </w:rPr>
  </w:style>
  <w:style w:type="character" w:styleId="af2">
    <w:name w:val="Hyperlink"/>
    <w:uiPriority w:val="99"/>
    <w:rPr>
      <w:color w:val="0000FF"/>
      <w:u w:val="single"/>
    </w:rPr>
  </w:style>
  <w:style w:type="character" w:styleId="af3">
    <w:name w:val="annotation reference"/>
    <w:basedOn w:val="a0"/>
    <w:uiPriority w:val="99"/>
    <w:unhideWhenUsed/>
    <w:rPr>
      <w:sz w:val="21"/>
      <w:szCs w:val="21"/>
    </w:rPr>
  </w:style>
  <w:style w:type="table" w:styleId="af4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0">
    <w:name w:val="页眉 字符"/>
    <w:basedOn w:val="a0"/>
    <w:link w:val="af"/>
    <w:uiPriority w:val="99"/>
    <w:rPr>
      <w:sz w:val="18"/>
      <w:szCs w:val="18"/>
    </w:rPr>
  </w:style>
  <w:style w:type="character" w:customStyle="1" w:styleId="ae">
    <w:name w:val="页脚 字符"/>
    <w:basedOn w:val="a0"/>
    <w:link w:val="ad"/>
    <w:uiPriority w:val="99"/>
    <w:rPr>
      <w:sz w:val="18"/>
      <w:szCs w:val="18"/>
    </w:rPr>
  </w:style>
  <w:style w:type="paragraph" w:customStyle="1" w:styleId="TableofContents">
    <w:name w:val="TableofContents"/>
    <w:basedOn w:val="a"/>
    <w:pPr>
      <w:keepNext/>
      <w:pBdr>
        <w:bottom w:val="single" w:sz="24" w:space="1" w:color="C0C0C0"/>
      </w:pBdr>
      <w:shd w:val="solid" w:color="FFFFFF" w:fill="FFFFFF"/>
      <w:spacing w:before="500" w:after="300"/>
      <w:jc w:val="left"/>
      <w:outlineLvl w:val="0"/>
    </w:pPr>
    <w:rPr>
      <w:rFonts w:ascii="Arial" w:eastAsia="宋体" w:hAnsi="Arial" w:cs="Times New Roman"/>
      <w:b/>
      <w:kern w:val="0"/>
      <w:sz w:val="44"/>
      <w:szCs w:val="20"/>
      <w:shd w:val="solid" w:color="FFFFFF" w:fill="FFFFFF"/>
      <w:lang w:eastAsia="en-US"/>
    </w:rPr>
  </w:style>
  <w:style w:type="character" w:customStyle="1" w:styleId="11">
    <w:name w:val="标题 1 字符"/>
    <w:basedOn w:val="a0"/>
    <w:link w:val="10"/>
    <w:uiPriority w:val="9"/>
    <w:rsid w:val="009407A9"/>
    <w:rPr>
      <w:rFonts w:eastAsia="黑体"/>
      <w:bCs/>
      <w:kern w:val="44"/>
      <w:sz w:val="44"/>
      <w:szCs w:val="44"/>
    </w:rPr>
  </w:style>
  <w:style w:type="character" w:customStyle="1" w:styleId="21">
    <w:name w:val="标题 2 字符"/>
    <w:basedOn w:val="a0"/>
    <w:link w:val="20"/>
    <w:uiPriority w:val="9"/>
    <w:qFormat/>
    <w:rsid w:val="002028A7"/>
    <w:rPr>
      <w:rFonts w:eastAsia="黑体"/>
      <w:bCs/>
      <w:kern w:val="2"/>
      <w:sz w:val="32"/>
      <w:szCs w:val="32"/>
    </w:rPr>
  </w:style>
  <w:style w:type="character" w:customStyle="1" w:styleId="aa">
    <w:name w:val="正文文本缩进 字符"/>
    <w:basedOn w:val="a0"/>
    <w:link w:val="a9"/>
    <w:rPr>
      <w:rFonts w:ascii="Times New Roman" w:eastAsia="宋体" w:hAnsi="Times New Roman" w:cs="Times New Roman"/>
      <w:szCs w:val="24"/>
    </w:rPr>
  </w:style>
  <w:style w:type="character" w:customStyle="1" w:styleId="30">
    <w:name w:val="标题 3 字符"/>
    <w:basedOn w:val="a0"/>
    <w:link w:val="3"/>
    <w:uiPriority w:val="9"/>
    <w:rsid w:val="00B73EF4"/>
    <w:rPr>
      <w:rFonts w:eastAsia="黑体"/>
      <w:bCs/>
      <w:kern w:val="2"/>
      <w:sz w:val="32"/>
      <w:szCs w:val="32"/>
    </w:rPr>
  </w:style>
  <w:style w:type="paragraph" w:customStyle="1" w:styleId="12">
    <w:name w:val="列出段落1"/>
    <w:basedOn w:val="a"/>
    <w:link w:val="Char"/>
    <w:uiPriority w:val="34"/>
    <w:qFormat/>
    <w:rsid w:val="00444A63"/>
    <w:pPr>
      <w:ind w:left="360"/>
    </w:pPr>
    <w:rPr>
      <w:rFonts w:ascii="Times New Roman" w:eastAsia="宋体" w:hAnsi="Times New Roman" w:cs="Times New Roman"/>
      <w:kern w:val="0"/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DF5C1E"/>
    <w:rPr>
      <w:rFonts w:eastAsia="黑体" w:cstheme="majorBidi"/>
      <w:bCs/>
      <w:kern w:val="2"/>
      <w:sz w:val="28"/>
      <w:szCs w:val="28"/>
    </w:rPr>
  </w:style>
  <w:style w:type="paragraph" w:customStyle="1" w:styleId="af5">
    <w:name w:val="表格样式"/>
    <w:basedOn w:val="a"/>
    <w:qFormat/>
    <w:pPr>
      <w:adjustRightInd w:val="0"/>
      <w:snapToGrid w:val="0"/>
      <w:jc w:val="center"/>
    </w:pPr>
    <w:rPr>
      <w:rFonts w:ascii="Times New Roman" w:eastAsia="宋体" w:hAnsi="Times New Roman" w:cs="Times New Roman"/>
      <w:szCs w:val="24"/>
    </w:rPr>
  </w:style>
  <w:style w:type="paragraph" w:customStyle="1" w:styleId="TOC10">
    <w:name w:val="TOC 标题1"/>
    <w:basedOn w:val="10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/>
      <w:bCs w:val="0"/>
      <w:color w:val="2E74B5" w:themeColor="accent1" w:themeShade="BF"/>
      <w:kern w:val="0"/>
      <w:sz w:val="32"/>
      <w:szCs w:val="32"/>
    </w:rPr>
  </w:style>
  <w:style w:type="character" w:customStyle="1" w:styleId="a8">
    <w:name w:val="文档结构图 字符"/>
    <w:basedOn w:val="a0"/>
    <w:link w:val="a7"/>
    <w:uiPriority w:val="99"/>
    <w:semiHidden/>
    <w:rPr>
      <w:rFonts w:ascii="宋体" w:eastAsia="宋体"/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Pr>
      <w:rFonts w:eastAsia="仿宋"/>
      <w:sz w:val="18"/>
      <w:szCs w:val="18"/>
    </w:rPr>
  </w:style>
  <w:style w:type="character" w:customStyle="1" w:styleId="a6">
    <w:name w:val="批注文字 字符"/>
    <w:basedOn w:val="a0"/>
    <w:link w:val="a4"/>
    <w:uiPriority w:val="99"/>
    <w:semiHidden/>
    <w:rPr>
      <w:rFonts w:eastAsia="仿宋"/>
    </w:rPr>
  </w:style>
  <w:style w:type="character" w:customStyle="1" w:styleId="a5">
    <w:name w:val="批注主题 字符"/>
    <w:basedOn w:val="a6"/>
    <w:link w:val="a3"/>
    <w:uiPriority w:val="99"/>
    <w:semiHidden/>
    <w:rPr>
      <w:rFonts w:eastAsia="仿宋"/>
      <w:b/>
      <w:bCs/>
    </w:rPr>
  </w:style>
  <w:style w:type="character" w:customStyle="1" w:styleId="Char">
    <w:name w:val="列出段落 Char"/>
    <w:link w:val="12"/>
    <w:uiPriority w:val="34"/>
    <w:qFormat/>
    <w:rsid w:val="00444A63"/>
    <w:rPr>
      <w:sz w:val="18"/>
      <w:szCs w:val="18"/>
    </w:rPr>
  </w:style>
  <w:style w:type="paragraph" w:styleId="af6">
    <w:name w:val="List Paragraph"/>
    <w:basedOn w:val="a"/>
    <w:uiPriority w:val="34"/>
    <w:qFormat/>
    <w:rsid w:val="001E1BBD"/>
    <w:pPr>
      <w:ind w:firstLineChars="200" w:firstLine="420"/>
    </w:pPr>
  </w:style>
  <w:style w:type="character" w:styleId="af7">
    <w:name w:val="Strong"/>
    <w:basedOn w:val="a0"/>
    <w:uiPriority w:val="22"/>
    <w:qFormat/>
    <w:rsid w:val="001E1BBD"/>
    <w:rPr>
      <w:b/>
      <w:bCs/>
    </w:rPr>
  </w:style>
  <w:style w:type="character" w:customStyle="1" w:styleId="apple-converted-space">
    <w:name w:val="apple-converted-space"/>
    <w:basedOn w:val="a0"/>
    <w:rsid w:val="001E1BBD"/>
  </w:style>
  <w:style w:type="character" w:styleId="HTML">
    <w:name w:val="HTML Code"/>
    <w:basedOn w:val="a0"/>
    <w:uiPriority w:val="99"/>
    <w:semiHidden/>
    <w:unhideWhenUsed/>
    <w:rsid w:val="00633458"/>
    <w:rPr>
      <w:rFonts w:ascii="宋体" w:eastAsia="宋体" w:hAnsi="宋体" w:cs="宋体"/>
      <w:sz w:val="24"/>
      <w:szCs w:val="24"/>
    </w:rPr>
  </w:style>
  <w:style w:type="character" w:customStyle="1" w:styleId="50">
    <w:name w:val="标题 5 字符"/>
    <w:basedOn w:val="a0"/>
    <w:link w:val="5"/>
    <w:uiPriority w:val="9"/>
    <w:semiHidden/>
    <w:rsid w:val="00D81079"/>
    <w:rPr>
      <w:rFonts w:asciiTheme="minorHAnsi" w:eastAsia="仿宋" w:hAnsiTheme="minorHAnsi" w:cstheme="minorBidi"/>
      <w:b/>
      <w:bCs/>
      <w:kern w:val="2"/>
      <w:sz w:val="28"/>
      <w:szCs w:val="28"/>
    </w:rPr>
  </w:style>
  <w:style w:type="numbering" w:customStyle="1" w:styleId="1">
    <w:name w:val="样式1"/>
    <w:uiPriority w:val="99"/>
    <w:rsid w:val="007947E5"/>
    <w:pPr>
      <w:numPr>
        <w:numId w:val="19"/>
      </w:numPr>
    </w:pPr>
  </w:style>
  <w:style w:type="numbering" w:customStyle="1" w:styleId="2">
    <w:name w:val="样式2"/>
    <w:uiPriority w:val="99"/>
    <w:rsid w:val="005C3081"/>
    <w:pPr>
      <w:numPr>
        <w:numId w:val="21"/>
      </w:numPr>
    </w:pPr>
  </w:style>
  <w:style w:type="character" w:customStyle="1" w:styleId="13">
    <w:name w:val="未处理的提及1"/>
    <w:basedOn w:val="a0"/>
    <w:uiPriority w:val="99"/>
    <w:semiHidden/>
    <w:unhideWhenUsed/>
    <w:rsid w:val="009D5AE3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972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5E9541D-9A8A-4E80-B9AC-CDDAE377E6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11</TotalTime>
  <Pages>13</Pages>
  <Words>1442</Words>
  <Characters>8221</Characters>
  <Application>Microsoft Office Word</Application>
  <DocSecurity>0</DocSecurity>
  <Lines>68</Lines>
  <Paragraphs>19</Paragraphs>
  <ScaleCrop>false</ScaleCrop>
  <Company>拉卡拉</Company>
  <LinksUpToDate>false</LinksUpToDate>
  <CharactersWithSpaces>96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蒋志飞</dc:creator>
  <cp:lastModifiedBy>晨阳 郑</cp:lastModifiedBy>
  <cp:revision>2459</cp:revision>
  <dcterms:created xsi:type="dcterms:W3CDTF">2016-04-15T07:01:00Z</dcterms:created>
  <dcterms:modified xsi:type="dcterms:W3CDTF">2018-08-09T10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